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1"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scale, pose,occlusion</w:t>
      </w:r>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r>
        <w:t>train,val,test</w:t>
      </w:r>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r>
        <w:t>boundingbox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hyperlink r:id="rId13" w:history="1">
        <w:r w:rsidRPr="00023D67">
          <w:rPr>
            <w:rStyle w:val="a4"/>
          </w:rPr>
          <w:t>CNN_FacePoint</w:t>
        </w:r>
      </w:hyperlink>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r>
        <w:t>train,val</w:t>
      </w:r>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a"/>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All of your tmp data will be saved in ./tmp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IDER_train/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WIDER_train/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tmp"</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arning: The tmp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PNet</w:t>
            </w:r>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bbox"</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PNet</w:t>
            </w:r>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frecord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RNet</w:t>
            </w:r>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bbox"</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RNet</w:t>
            </w:r>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frecord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ONet</w:t>
            </w:r>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bbox"</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ONet</w:t>
            </w:r>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frecord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aha...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r>
        <w:t>Pnet</w:t>
      </w:r>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r>
        <w:t>Neg,pos</w:t>
      </w:r>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a"/>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FF"/>
                <w:kern w:val="0"/>
                <w:sz w:val="20"/>
                <w:szCs w:val="20"/>
              </w:rPr>
              <w:t>gen_hard_bbox_pn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DataSe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DataSet</w:t>
            </w:r>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Annotation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mp/data/pne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gt;&gt;&gt;&gt;&gt;&gt; Gen hard samples for pne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itive, negative,not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typeNam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tp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typeName</w:t>
            </w:r>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tp</w:t>
            </w:r>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s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Annotation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ont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annotationsFile</w:t>
            </w:r>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gt.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b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ty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g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iou&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pnet</w:t>
            </w:r>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C45817" w:rsidP="00830A67">
            <w:pPr>
              <w:widowControl/>
              <w:shd w:val="clear" w:color="auto" w:fill="FFFFFF"/>
              <w:ind w:firstLineChars="400" w:firstLine="840"/>
              <w:jc w:val="center"/>
            </w:pPr>
            <w:r>
              <w:object w:dxaOrig="5044" w:dyaOrig="1756" w14:anchorId="68754F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87.75pt" o:ole="">
                  <v:imagedata r:id="rId14" o:title=""/>
                </v:shape>
                <o:OLEObject Type="Embed" ProgID="Visio.Drawing.11" ShapeID="_x0000_i1025" DrawAspect="Content" ObjectID="_1617392911"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830A67"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object w:dxaOrig="1318" w:dyaOrig="1400" w14:anchorId="0426EF28">
                <v:shape id="_x0000_i1026" type="#_x0000_t75" style="width:66pt;height:69.75pt" o:ole="">
                  <v:imagedata r:id="rId16" o:title=""/>
                </v:shape>
                <o:OLEObject Type="Embed" ProgID="Visio.Drawing.11" ShapeID="_x0000_i1026" DrawAspect="Content" ObjectID="_1617392912" r:id="rId17"/>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pnet</w:t>
            </w:r>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6950D07C"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为了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D02FE5" w:rsidP="00252D13">
            <w:pPr>
              <w:widowControl/>
              <w:shd w:val="clear" w:color="auto" w:fill="FFFFFF"/>
              <w:jc w:val="center"/>
            </w:pPr>
            <w:r>
              <w:object w:dxaOrig="2323" w:dyaOrig="1756" w14:anchorId="5B67ADF1">
                <v:shape id="_x0000_i1027" type="#_x0000_t75" style="width:116.25pt;height:87.75pt" o:ole="">
                  <v:imagedata r:id="rId18" o:title=""/>
                </v:shape>
                <o:OLEObject Type="Embed" ProgID="Visio.Drawing.11" ShapeID="_x0000_i1027" DrawAspect="Content" ObjectID="_1617392913"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AF7A83" w:rsidP="00AF7A83">
            <w:pPr>
              <w:widowControl/>
              <w:shd w:val="clear" w:color="auto" w:fill="FFFFFF"/>
              <w:jc w:val="center"/>
              <w:rPr>
                <w:rFonts w:ascii="Courier New" w:eastAsia="宋体" w:hAnsi="Courier New" w:cs="Courier New"/>
                <w:color w:val="000000"/>
                <w:kern w:val="0"/>
                <w:sz w:val="20"/>
                <w:szCs w:val="20"/>
              </w:rPr>
            </w:pPr>
            <w:r>
              <w:object w:dxaOrig="2805" w:dyaOrig="1943" w14:anchorId="60696733">
                <v:shape id="_x0000_i1028" type="#_x0000_t75" style="width:140.25pt;height:96.75pt" o:ole="">
                  <v:imagedata r:id="rId20" o:title=""/>
                </v:shape>
                <o:OLEObject Type="Embed" ProgID="Visio.Drawing.11" ShapeID="_x0000_i1028" DrawAspect="Content" ObjectID="_1617392914"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927CC8" w:rsidP="00C97853">
            <w:pPr>
              <w:widowControl/>
              <w:shd w:val="clear" w:color="auto" w:fill="FFFFFF"/>
              <w:jc w:val="center"/>
              <w:rPr>
                <w:rFonts w:ascii="Courier New" w:eastAsia="宋体" w:hAnsi="Courier New" w:cs="Courier New"/>
                <w:color w:val="000000"/>
                <w:kern w:val="0"/>
                <w:sz w:val="20"/>
                <w:szCs w:val="20"/>
              </w:rPr>
            </w:pPr>
            <w:r>
              <w:object w:dxaOrig="2323" w:dyaOrig="1756" w14:anchorId="4B3BA3BA">
                <v:shape id="_x0000_i1029" type="#_x0000_t75" style="width:116.25pt;height:87.75pt" o:ole="">
                  <v:imagedata r:id="rId22" o:title=""/>
                </v:shape>
                <o:OLEObject Type="Embed" ProgID="Visio.Drawing.11" ShapeID="_x0000_i1029" DrawAspect="Content" ObjectID="_1617392915"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a"/>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FF"/>
                <w:kern w:val="0"/>
                <w:sz w:val="20"/>
                <w:szCs w:val="20"/>
              </w:rPr>
              <w:t>gen_landmark_dat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image_path bbox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0"/>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0"/>
            <w:r w:rsidR="001E4C63">
              <w:rPr>
                <w:rStyle w:val="a5"/>
              </w:rPr>
              <w:commentReference w:id="10"/>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5920B9" w:rsidP="005920B9">
            <w:pPr>
              <w:widowControl/>
              <w:shd w:val="clear" w:color="auto" w:fill="FFFFFF"/>
              <w:jc w:val="center"/>
            </w:pPr>
            <w:r>
              <w:object w:dxaOrig="2070" w:dyaOrig="2159" w14:anchorId="55C8FC00">
                <v:shape id="_x0000_i1030" type="#_x0000_t75" style="width:103.5pt;height:108pt" o:ole="">
                  <v:imagedata r:id="rId24" o:title=""/>
                </v:shape>
                <o:OLEObject Type="Embed" ProgID="Visio.Drawing.11" ShapeID="_x0000_i1030" DrawAspect="Content" ObjectID="_1617392916" r:id="rId25"/>
              </w:object>
            </w:r>
            <w:r>
              <w:object w:dxaOrig="2230" w:dyaOrig="1649" w14:anchorId="6173BCB6">
                <v:shape id="_x0000_i1031" type="#_x0000_t75" style="width:111.75pt;height:82.5pt" o:ole="">
                  <v:imagedata r:id="rId26" o:title=""/>
                </v:shape>
                <o:OLEObject Type="Embed" ProgID="Visio.Drawing.11" ShapeID="_x0000_i1031" DrawAspect="Content" ObjectID="_1617392917"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oU</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a"/>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datas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a"/>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a"/>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1"/>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1"/>
            <w:r>
              <w:rPr>
                <w:rStyle w:val="a5"/>
              </w:rPr>
              <w:commentReference w:id="11"/>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810F96" w:rsidP="00810F96">
      <w:pPr>
        <w:jc w:val="center"/>
      </w:pPr>
      <w:r>
        <w:object w:dxaOrig="6181" w:dyaOrig="4651" w14:anchorId="0485A010">
          <v:shape id="_x0000_i1032" type="#_x0000_t75" style="width:262.5pt;height:197.25pt" o:ole="">
            <v:imagedata r:id="rId29" o:title=""/>
          </v:shape>
          <o:OLEObject Type="Embed" ProgID="Visio.Drawing.15" ShapeID="_x0000_i1032" DrawAspect="Content" ObjectID="_1617392918"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r w:rsidR="002434E5">
        <w:t>gtboxes</w:t>
      </w:r>
      <w:r w:rsidR="002434E5">
        <w:t>关系</w:t>
      </w:r>
      <w:r w:rsidR="002434E5">
        <w:t>.</w:t>
      </w:r>
    </w:p>
    <w:p w14:paraId="002AF9A0" w14:textId="32A19683" w:rsidR="00810F96" w:rsidRDefault="00810F96" w:rsidP="00A63E8C">
      <w:pPr>
        <w:ind w:firstLine="420"/>
      </w:pPr>
      <w:r>
        <w:t>区别于</w:t>
      </w:r>
      <w:r>
        <w:t>Region</w:t>
      </w:r>
      <w:r>
        <w:t>的物体检测</w:t>
      </w:r>
      <w:r>
        <w:t>(frcnn,frcn</w:t>
      </w:r>
      <w:r>
        <w:t>等</w:t>
      </w:r>
      <w:r>
        <w:t>), mtcnn</w:t>
      </w:r>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r>
        <w:t>Postive</w:t>
      </w:r>
      <w:r>
        <w:t>样本</w:t>
      </w:r>
      <w:r>
        <w:t xml:space="preserve">, </w:t>
      </w:r>
      <w:r>
        <w:t>这些</w:t>
      </w:r>
      <w:r>
        <w:t>Postive</w:t>
      </w:r>
      <w:r>
        <w:t>样本和</w:t>
      </w:r>
      <w:r>
        <w:t>gtboxes</w:t>
      </w:r>
      <w:r>
        <w:t>是有区别的</w:t>
      </w:r>
      <w:r>
        <w:t>. Mtcnn</w:t>
      </w:r>
      <w:r>
        <w:t>没有直接选择</w:t>
      </w:r>
      <w:r>
        <w:t>gt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Mtcnn</w:t>
      </w:r>
      <w:r>
        <w:t>选择依据</w:t>
      </w:r>
      <w:r>
        <w:t>gtboxes,</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r w:rsidR="00810F96">
        <w:rPr>
          <w:rFonts w:hint="eastAsia"/>
        </w:rPr>
        <w:t>gtbox</w:t>
      </w:r>
      <w:r w:rsidR="00810F96">
        <w:rPr>
          <w:rFonts w:hint="eastAsia"/>
        </w:rPr>
        <w:t>都随机生成和他相邻的一组</w:t>
      </w:r>
      <w:r w:rsidR="00275DD9">
        <w:rPr>
          <w:rFonts w:hint="eastAsia"/>
        </w:rPr>
        <w:t>的</w:t>
      </w:r>
      <w:r w:rsidR="00810F96">
        <w:rPr>
          <w:rFonts w:hint="eastAsia"/>
        </w:rPr>
        <w:t>矩形框</w:t>
      </w:r>
      <w:r w:rsidR="00810F96">
        <w:rPr>
          <w:rFonts w:hint="eastAsia"/>
        </w:rPr>
        <w:t>(iou&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r w:rsidR="00810F96">
        <w:t>gtbox</w:t>
      </w:r>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r>
        <w:rPr>
          <w:rFonts w:hint="eastAsia"/>
        </w:rPr>
        <w:t>gtboxes</w:t>
      </w:r>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r w:rsidR="00275DD9">
        <w:t>iou&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r w:rsidR="00810F96">
        <w:t>gtboxes</w:t>
      </w:r>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r>
        <w:t>iou</w:t>
      </w:r>
      <w:r>
        <w:t>值</w:t>
      </w:r>
      <w:r>
        <w:t xml:space="preserve">(&gt;0.7), </w:t>
      </w:r>
      <w:commentRangeStart w:id="12"/>
      <w:r w:rsidR="00996CA1">
        <w:t>越能让</w:t>
      </w:r>
      <w:r>
        <w:t>iou</w:t>
      </w:r>
      <w:r w:rsidR="00996CA1">
        <w:t>&gt;0.7</w:t>
      </w:r>
      <w:r>
        <w:t>越好</w:t>
      </w:r>
      <w:r>
        <w:t>.</w:t>
      </w:r>
      <w:commentRangeEnd w:id="12"/>
      <w:r w:rsidR="00996CA1">
        <w:rPr>
          <w:rStyle w:val="a5"/>
        </w:rPr>
        <w:commentReference w:id="12"/>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r>
        <w:t>gt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r w:rsidR="00A51D50">
        <w:t>组成占比</w:t>
      </w:r>
      <w:r w:rsidR="008F7DA6">
        <w:t>.</w:t>
      </w:r>
    </w:p>
    <w:tbl>
      <w:tblPr>
        <w:tblStyle w:val="aa"/>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a"/>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3"/>
            <w:r w:rsidRPr="00B17496">
              <w:rPr>
                <w:rFonts w:ascii="Courier New" w:eastAsia="宋体" w:hAnsi="Courier New" w:cs="Courier New"/>
                <w:color w:val="000000"/>
                <w:kern w:val="0"/>
                <w:sz w:val="20"/>
                <w:szCs w:val="20"/>
              </w:rPr>
              <w:t>OHEM</w:t>
            </w:r>
            <w:commentRangeEnd w:id="13"/>
            <w:r w:rsidR="002665D2">
              <w:rPr>
                <w:rStyle w:val="a5"/>
              </w:rPr>
              <w:commentReference w:id="13"/>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a"/>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class,regression</w:t>
            </w:r>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train,updat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array.shape</w:t>
            </w:r>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shape</w:t>
            </w:r>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shape</w:t>
            </w:r>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shape</w:t>
            </w:r>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4" w:name="_何为netFactory之P_Net."/>
      <w:bookmarkEnd w:id="14"/>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a"/>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label:batch</w:t>
            </w:r>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5" w:name="_何为cls_ohem."/>
      <w:bookmarkEnd w:id="15"/>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BB0E5A">
      <w:pPr>
        <w:pStyle w:val="a3"/>
        <w:numPr>
          <w:ilvl w:val="0"/>
          <w:numId w:val="12"/>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a"/>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ohe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A45A1" w:rsidP="008244F5">
            <w:pPr>
              <w:widowControl/>
              <w:shd w:val="clear" w:color="auto" w:fill="FFFFFF"/>
              <w:ind w:firstLine="420"/>
              <w:jc w:val="left"/>
              <w:rPr>
                <w:b/>
                <w:color w:val="002060"/>
              </w:rPr>
            </w:pPr>
            <w:r w:rsidRPr="00940D8A">
              <w:rPr>
                <w:b/>
                <w:color w:val="002060"/>
              </w:rPr>
              <w:object w:dxaOrig="7274" w:dyaOrig="1888" w14:anchorId="3BDC4F81">
                <v:shape id="_x0000_i1033" type="#_x0000_t75" style="width:363pt;height:94.5pt" o:ole="">
                  <v:imagedata r:id="rId33" o:title=""/>
                </v:shape>
                <o:OLEObject Type="Embed" ProgID="Visio.Drawing.11" ShapeID="_x0000_i1033" DrawAspect="Content" ObjectID="_1617392919"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r w:rsidRPr="00940D8A">
              <w:rPr>
                <w:rFonts w:ascii="Consolas" w:hAnsi="Consolas" w:cs="Consolas"/>
                <w:b/>
                <w:color w:val="002060"/>
                <w:szCs w:val="21"/>
                <w:shd w:val="clear" w:color="auto" w:fill="F9F2F4"/>
              </w:rPr>
              <w:t>tf.where(input, a,b)</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38130F" w:rsidP="0038130F">
            <w:pPr>
              <w:widowControl/>
              <w:shd w:val="clear" w:color="auto" w:fill="FFFFFF"/>
              <w:ind w:left="420"/>
              <w:jc w:val="center"/>
              <w:rPr>
                <w:rFonts w:ascii="Courier New" w:eastAsia="宋体" w:hAnsi="Courier New" w:cs="Courier New"/>
                <w:color w:val="000000"/>
                <w:kern w:val="0"/>
                <w:sz w:val="20"/>
                <w:szCs w:val="20"/>
              </w:rPr>
            </w:pPr>
            <w:r>
              <w:object w:dxaOrig="2103" w:dyaOrig="1964" w14:anchorId="17F03EA7">
                <v:shape id="_x0000_i1034" type="#_x0000_t75" style="width:105pt;height:98.25pt" o:ole="">
                  <v:imagedata r:id="rId35" o:title=""/>
                </v:shape>
                <o:OLEObject Type="Embed" ProgID="Visio.Drawing.11" ShapeID="_x0000_i1034" DrawAspect="Content" ObjectID="_1617392920"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2437" w:dyaOrig="3493" w14:anchorId="2AF63FF0">
                <v:shape id="_x0000_i1035" type="#_x0000_t75" style="width:122.25pt;height:174.75pt" o:ole="">
                  <v:imagedata r:id="rId37" o:title=""/>
                </v:shape>
                <o:OLEObject Type="Embed" ProgID="Visio.Drawing.11" ShapeID="_x0000_i1035" DrawAspect="Content" ObjectID="_1617392921"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row = tf.range(num_row)*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4891" w:dyaOrig="3493" w14:anchorId="656B413C">
                <v:shape id="_x0000_i1036" type="#_x0000_t75" style="width:244.5pt;height:174.75pt" o:ole="">
                  <v:imagedata r:id="rId39" o:title=""/>
                </v:shape>
                <o:OLEObject Type="Embed" ProgID="Visio.Drawing.11" ShapeID="_x0000_i1036" DrawAspect="Content" ObjectID="_1617392922"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6"/>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6"/>
            <w:r w:rsidR="006B3398">
              <w:rPr>
                <w:rStyle w:val="a5"/>
              </w:rPr>
              <w:commentReference w:id="16"/>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7"/>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7"/>
            <w:r w:rsidR="00466C54">
              <w:rPr>
                <w:rStyle w:val="a5"/>
              </w:rPr>
              <w:commentReference w:id="17"/>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18" w:name="_Cls_ohem实验"/>
      <w:bookmarkEnd w:id="18"/>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19"/>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19"/>
            <w:r>
              <w:rPr>
                <w:rStyle w:val="a5"/>
              </w:rPr>
              <w:commentReference w:id="19"/>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a"/>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0" w:name="_何为bbox_ohem"/>
      <w:bookmarkEnd w:id="20"/>
      <w:r>
        <w:rPr>
          <w:rFonts w:hint="eastAsia"/>
        </w:rPr>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1"/>
            <w:r w:rsidRPr="008D328F">
              <w:rPr>
                <w:rFonts w:ascii="Courier New" w:eastAsia="宋体" w:hAnsi="Courier New" w:cs="Courier New"/>
                <w:color w:val="000000"/>
                <w:kern w:val="0"/>
                <w:sz w:val="20"/>
                <w:szCs w:val="20"/>
              </w:rPr>
              <w:t>label=1 or label=-1</w:t>
            </w:r>
            <w:commentRangeEnd w:id="21"/>
            <w:r w:rsidR="008F1680">
              <w:rPr>
                <w:rStyle w:val="a5"/>
              </w:rPr>
              <w:commentReference w:id="21"/>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2" w:name="_何为landmark_ohem"/>
      <w:bookmarkEnd w:id="22"/>
      <w:r>
        <w:rPr>
          <w:rFonts w:hint="eastAsia"/>
        </w:rPr>
        <w:lastRenderedPageBreak/>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a"/>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3" w:name="_Train_mode对lr的修改"/>
      <w:bookmarkEnd w:id="23"/>
      <w:r>
        <w:t xml:space="preserve">2.2.2 </w:t>
      </w:r>
      <w:r w:rsidR="00DD436B">
        <w:t>T</w:t>
      </w:r>
      <w:r w:rsidR="00DD436B">
        <w:rPr>
          <w:rFonts w:hint="eastAsia"/>
        </w:rPr>
        <w:t>rain_mode</w:t>
      </w:r>
      <w:r w:rsidR="00DD436B">
        <w:t>对</w:t>
      </w:r>
      <w:r w:rsidR="00DD436B">
        <w:t>lr</w:t>
      </w:r>
      <w:r w:rsidR="00DD436B">
        <w:t>的修改</w:t>
      </w:r>
    </w:p>
    <w:tbl>
      <w:tblPr>
        <w:tblStyle w:val="aa"/>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model</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batch,num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values[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a"/>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color w:val="FF00FF"/>
                <w:kern w:val="0"/>
                <w:sz w:val="20"/>
                <w:szCs w:val="20"/>
              </w:rPr>
              <w:t>cal_accuracy</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int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con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ond</w:t>
            </w:r>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accuracy_op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accuracy_op</w:t>
            </w:r>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a"/>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a"/>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factory:rnet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imag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a"/>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fac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1.1 Pnet</w:t>
      </w:r>
      <w:r>
        <w:rPr>
          <w:rFonts w:hint="eastAsia"/>
        </w:rPr>
        <w:t>推断</w:t>
      </w:r>
      <w:r w:rsidR="00DD5A07">
        <w:rPr>
          <w:rFonts w:hint="eastAsia"/>
        </w:rPr>
        <w:t>数据预处理</w:t>
      </w:r>
    </w:p>
    <w:tbl>
      <w:tblPr>
        <w:tblStyle w:val="aa"/>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pne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4"/>
            <w:commentRangeStart w:id="25"/>
            <w:commentRangeStart w:id="26"/>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4"/>
            <w:r w:rsidR="00E95649">
              <w:rPr>
                <w:rStyle w:val="a5"/>
              </w:rPr>
              <w:commentReference w:id="24"/>
            </w:r>
            <w:commentRangeEnd w:id="25"/>
            <w:r w:rsidR="00056D33">
              <w:rPr>
                <w:rStyle w:val="a5"/>
              </w:rPr>
              <w:commentReference w:id="25"/>
            </w:r>
            <w:commentRangeEnd w:id="26"/>
            <w:r w:rsidR="00262596">
              <w:rPr>
                <w:rStyle w:val="a5"/>
              </w:rPr>
              <w:commentReference w:id="26"/>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min_face_siz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commentRangeStart w:id="27"/>
            <w:r w:rsidRPr="00CF1AA8">
              <w:rPr>
                <w:rFonts w:ascii="Courier New" w:eastAsia="宋体" w:hAnsi="Courier New" w:cs="Courier New"/>
                <w:color w:val="000000"/>
                <w:kern w:val="0"/>
                <w:sz w:val="20"/>
                <w:szCs w:val="20"/>
              </w:rPr>
              <w:t>processed_image</w:t>
            </w:r>
            <w:commentRangeEnd w:id="27"/>
            <w:r w:rsidR="000F5979">
              <w:rPr>
                <w:rStyle w:val="a5"/>
              </w:rPr>
              <w:commentReference w:id="27"/>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28"/>
            <w:r w:rsidRPr="00CF1AA8">
              <w:rPr>
                <w:rFonts w:ascii="Courier New" w:eastAsia="宋体" w:hAnsi="Courier New" w:cs="Courier New"/>
                <w:color w:val="008000"/>
                <w:kern w:val="0"/>
                <w:sz w:val="20"/>
                <w:szCs w:val="20"/>
              </w:rPr>
              <w:t>fcn</w:t>
            </w:r>
            <w:commentRangeEnd w:id="28"/>
            <w:r w:rsidR="00AD404C">
              <w:rPr>
                <w:rStyle w:val="a5"/>
              </w:rPr>
              <w:commentReference w:id="28"/>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map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r w:rsidR="00C36090" w:rsidRPr="00C36090">
              <w:rPr>
                <w:rFonts w:ascii="Courier New" w:eastAsia="宋体" w:hAnsi="Courier New" w:cs="Courier New"/>
                <w:b/>
                <w:color w:val="008000"/>
                <w:kern w:val="0"/>
                <w:sz w:val="20"/>
                <w:szCs w:val="20"/>
              </w:rPr>
              <w:t>h,w</w:t>
            </w:r>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a"/>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r>
        <w:t>pnet,</w:t>
      </w:r>
      <w:r>
        <w:t>使用的是</w:t>
      </w:r>
      <w:r>
        <w:t>FcnDetector.</w:t>
      </w:r>
    </w:p>
    <w:tbl>
      <w:tblPr>
        <w:tblStyle w:val="aa"/>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29"/>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29"/>
            <w:r w:rsidR="00F619B9">
              <w:rPr>
                <w:rStyle w:val="a5"/>
              </w:rPr>
              <w:commentReference w:id="29"/>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0"/>
            <w:commentRangeStart w:id="31"/>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0"/>
            <w:r w:rsidR="00D721CF">
              <w:rPr>
                <w:rStyle w:val="a5"/>
              </w:rPr>
              <w:commentReference w:id="30"/>
            </w:r>
            <w:commentRangeEnd w:id="31"/>
            <w:r w:rsidR="003A029C">
              <w:rPr>
                <w:rStyle w:val="a5"/>
              </w:rPr>
              <w:commentReference w:id="31"/>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3.1.2 Pnet</w:t>
      </w:r>
      <w:r w:rsidR="00DD5A07">
        <w:t>的推断</w:t>
      </w:r>
    </w:p>
    <w:tbl>
      <w:tblPr>
        <w:tblStyle w:val="aa"/>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FF"/>
                <w:kern w:val="0"/>
                <w:sz w:val="20"/>
                <w:szCs w:val="20"/>
              </w:rPr>
              <w:t>detect_pne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r>
              <w:rPr>
                <w:rFonts w:ascii="Courier New" w:eastAsia="宋体" w:hAnsi="Courier New" w:cs="Courier New" w:hint="eastAsia"/>
                <w:color w:val="000000"/>
                <w:kern w:val="0"/>
                <w:sz w:val="20"/>
                <w:szCs w:val="20"/>
              </w:rPr>
              <w:t>img.</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boxes, boxes_c)</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min_face_size).</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r>
              <w:rPr>
                <w:rFonts w:ascii="Courier New" w:eastAsia="宋体" w:hAnsi="Courier New" w:cs="Courier New" w:hint="eastAsia"/>
                <w:color w:val="000000"/>
                <w:kern w:val="0"/>
                <w:sz w:val="20"/>
                <w:szCs w:val="20"/>
              </w:rPr>
              <w:t>是</w:t>
            </w:r>
            <w:r>
              <w:rPr>
                <w:rFonts w:ascii="Courier New" w:eastAsia="宋体" w:hAnsi="Courier New" w:cs="Courier New" w:hint="eastAsia"/>
                <w:color w:val="000000"/>
                <w:kern w:val="0"/>
                <w:sz w:val="20"/>
                <w:szCs w:val="20"/>
              </w:rPr>
              <w:t>fcn</w:t>
            </w:r>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r>
              <w:rPr>
                <w:rFonts w:ascii="Courier New" w:eastAsia="宋体" w:hAnsi="Courier New" w:cs="Courier New"/>
                <w:color w:val="000000"/>
                <w:kern w:val="0"/>
                <w:sz w:val="20"/>
                <w:szCs w:val="20"/>
              </w:rPr>
              <w:t>hw</w:t>
            </w:r>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Get face candidates through pnet</w:t>
            </w:r>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m: numpy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numpy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_c: numpy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net_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net_siz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min_face_siz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or fcn</w:t>
            </w:r>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net_size</w:t>
            </w:r>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turn the result predicted by pnet</w:t>
            </w:r>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cls_cls_map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Pnet</w:t>
            </w:r>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r>
              <w:rPr>
                <w:rFonts w:ascii="Courier New" w:eastAsia="宋体" w:hAnsi="Courier New" w:cs="Courier New"/>
                <w:b/>
                <w:color w:val="0070C0"/>
                <w:kern w:val="0"/>
                <w:sz w:val="20"/>
                <w:szCs w:val="20"/>
              </w:rPr>
              <w:t>Rnet</w:t>
            </w:r>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2"/>
            <w:r w:rsidRPr="008C6CA5">
              <w:rPr>
                <w:rFonts w:ascii="Courier New" w:eastAsia="宋体" w:hAnsi="Courier New" w:cs="Courier New"/>
                <w:i/>
                <w:color w:val="0070C0"/>
                <w:kern w:val="0"/>
                <w:sz w:val="20"/>
                <w:szCs w:val="20"/>
              </w:rPr>
              <w:t>x1,y1,x2,y2</w:t>
            </w:r>
            <w:commentRangeEnd w:id="32"/>
            <w:r w:rsidR="001E14A3">
              <w:rPr>
                <w:rStyle w:val="a5"/>
              </w:rPr>
              <w:commentReference w:id="32"/>
            </w:r>
            <w:r w:rsidRPr="008C6CA5">
              <w:rPr>
                <w:rFonts w:ascii="Courier New" w:eastAsia="宋体" w:hAnsi="Courier New" w:cs="Courier New"/>
                <w:i/>
                <w:color w:val="0070C0"/>
                <w:kern w:val="0"/>
                <w:sz w:val="20"/>
                <w:szCs w:val="20"/>
              </w:rPr>
              <w:t>,score,</w:t>
            </w:r>
            <w:commentRangeStart w:id="33"/>
            <w:r w:rsidRPr="008C6CA5">
              <w:rPr>
                <w:rFonts w:ascii="Courier New" w:eastAsia="宋体" w:hAnsi="Courier New" w:cs="Courier New"/>
                <w:i/>
                <w:color w:val="0070C0"/>
                <w:kern w:val="0"/>
                <w:sz w:val="20"/>
                <w:szCs w:val="20"/>
              </w:rPr>
              <w:t>x1_offset,y1_offset,x2_offset,y2_offset</w:t>
            </w:r>
            <w:commentRangeEnd w:id="33"/>
            <w:r w:rsidR="008C6CA5">
              <w:rPr>
                <w:rStyle w:val="a5"/>
              </w:rPr>
              <w:commentReference w:id="33"/>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r>
              <w:rPr>
                <w:rFonts w:ascii="Courier New" w:eastAsia="宋体" w:hAnsi="Courier New" w:cs="Courier New"/>
                <w:i/>
                <w:color w:val="0070C0"/>
                <w:kern w:val="0"/>
                <w:sz w:val="20"/>
                <w:szCs w:val="20"/>
              </w:rPr>
              <w:t>Pnet</w:t>
            </w:r>
            <w:r>
              <w:rPr>
                <w:rFonts w:ascii="Courier New" w:eastAsia="宋体" w:hAnsi="Courier New" w:cs="Courier New"/>
                <w:i/>
                <w:color w:val="0070C0"/>
                <w:kern w:val="0"/>
                <w:sz w:val="20"/>
                <w:szCs w:val="20"/>
              </w:rPr>
              <w:t>输入原图中</w:t>
            </w:r>
            <w:r>
              <w:rPr>
                <w:rFonts w:ascii="Courier New" w:eastAsia="宋体" w:hAnsi="Courier New" w:cs="Courier New"/>
                <w:i/>
                <w:color w:val="0070C0"/>
                <w:kern w:val="0"/>
                <w:sz w:val="20"/>
                <w:szCs w:val="20"/>
              </w:rPr>
              <w:t>boundingboxes</w:t>
            </w:r>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r w:rsidR="00490FB0">
              <w:rPr>
                <w:rFonts w:ascii="Courier New" w:eastAsia="宋体" w:hAnsi="Courier New" w:cs="Courier New"/>
                <w:i/>
                <w:color w:val="0070C0"/>
                <w:kern w:val="0"/>
                <w:sz w:val="20"/>
                <w:szCs w:val="20"/>
              </w:rPr>
              <w:t>Pnet</w:t>
            </w:r>
            <w:r w:rsidR="00490FB0">
              <w:rPr>
                <w:rFonts w:ascii="Courier New" w:eastAsia="宋体" w:hAnsi="Courier New" w:cs="Courier New"/>
                <w:i/>
                <w:color w:val="0070C0"/>
                <w:kern w:val="0"/>
                <w:sz w:val="20"/>
                <w:szCs w:val="20"/>
              </w:rPr>
              <w:t>预测的</w:t>
            </w:r>
            <w:r w:rsidR="00490FB0">
              <w:rPr>
                <w:rFonts w:ascii="Courier New" w:eastAsia="宋体" w:hAnsi="Courier New" w:cs="Courier New"/>
                <w:i/>
                <w:color w:val="0070C0"/>
                <w:kern w:val="0"/>
                <w:sz w:val="20"/>
                <w:szCs w:val="20"/>
              </w:rPr>
              <w:t>boundingboxes</w:t>
            </w:r>
            <w:r w:rsidR="00490FB0">
              <w:rPr>
                <w:rFonts w:ascii="Courier New" w:eastAsia="宋体" w:hAnsi="Courier New" w:cs="Courier New"/>
                <w:i/>
                <w:color w:val="0070C0"/>
                <w:kern w:val="0"/>
                <w:sz w:val="20"/>
                <w:szCs w:val="20"/>
              </w:rPr>
              <w:t>与</w:t>
            </w:r>
            <w:r w:rsidR="00490FB0">
              <w:rPr>
                <w:rFonts w:ascii="Courier New" w:eastAsia="宋体" w:hAnsi="Courier New" w:cs="Courier New"/>
                <w:i/>
                <w:color w:val="0070C0"/>
                <w:kern w:val="0"/>
                <w:sz w:val="20"/>
                <w:szCs w:val="20"/>
              </w:rPr>
              <w:t>gtboxes</w:t>
            </w:r>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D154BD">
              <w:rPr>
                <w:rFonts w:ascii="Courier New" w:eastAsia="宋体" w:hAnsi="Courier New" w:cs="Courier New"/>
                <w:b/>
                <w:color w:val="000000"/>
                <w:kern w:val="0"/>
                <w:sz w:val="20"/>
                <w:szCs w:val="20"/>
              </w:rPr>
              <w:t>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4"/>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4"/>
            <w:r w:rsidR="00E607FB">
              <w:rPr>
                <w:rStyle w:val="a5"/>
              </w:rPr>
              <w:commentReference w:id="34"/>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r w:rsidR="00176D0A">
              <w:rPr>
                <w:rFonts w:ascii="Courier New" w:eastAsia="宋体" w:hAnsi="Courier New" w:cs="Courier New"/>
                <w:b/>
                <w:bCs/>
                <w:color w:val="000080"/>
                <w:kern w:val="0"/>
                <w:sz w:val="20"/>
                <w:szCs w:val="20"/>
              </w:rPr>
              <w:t>Pnet</w:t>
            </w:r>
            <w:r w:rsidR="00176D0A">
              <w:rPr>
                <w:rFonts w:ascii="Courier New" w:eastAsia="宋体" w:hAnsi="Courier New" w:cs="Courier New"/>
                <w:b/>
                <w:bCs/>
                <w:color w:val="000080"/>
                <w:kern w:val="0"/>
                <w:sz w:val="20"/>
                <w:szCs w:val="20"/>
              </w:rPr>
              <w:t>所有金字塔层</w:t>
            </w:r>
            <w:r w:rsidR="00176D0A">
              <w:rPr>
                <w:rFonts w:ascii="Courier New" w:eastAsia="宋体" w:hAnsi="Courier New" w:cs="Courier New"/>
                <w:b/>
                <w:bCs/>
                <w:color w:val="000080"/>
                <w:kern w:val="0"/>
                <w:sz w:val="20"/>
                <w:szCs w:val="20"/>
              </w:rPr>
              <w:t>boundingboxes</w:t>
            </w:r>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le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r w:rsidRPr="00A81557">
              <w:rPr>
                <w:rFonts w:ascii="Courier New" w:eastAsia="宋体" w:hAnsi="Courier New" w:cs="Courier New"/>
                <w:b/>
                <w:bCs/>
                <w:color w:val="000080"/>
                <w:kern w:val="0"/>
                <w:sz w:val="20"/>
                <w:szCs w:val="20"/>
                <w:highlight w:val="yellow"/>
              </w:rPr>
              <w:t>Nms</w:t>
            </w:r>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r w:rsidRPr="00017E3A">
              <w:rPr>
                <w:rFonts w:ascii="Courier New" w:eastAsia="宋体" w:hAnsi="Courier New" w:cs="Courier New"/>
                <w:b/>
                <w:bCs/>
                <w:color w:val="000080"/>
                <w:kern w:val="0"/>
                <w:sz w:val="20"/>
                <w:szCs w:val="20"/>
              </w:rPr>
              <w:t>boundingboxes</w:t>
            </w:r>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w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h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5"/>
            <w:r w:rsidRPr="0028075C">
              <w:rPr>
                <w:rFonts w:ascii="Courier New" w:eastAsia="宋体" w:hAnsi="Courier New" w:cs="Courier New"/>
                <w:color w:val="000000"/>
                <w:kern w:val="0"/>
                <w:sz w:val="20"/>
                <w:szCs w:val="20"/>
              </w:rPr>
              <w:t>bbh</w:t>
            </w:r>
            <w:commentRangeEnd w:id="35"/>
            <w:r w:rsidR="00936B64">
              <w:rPr>
                <w:rStyle w:val="a5"/>
              </w:rPr>
              <w:commentReference w:id="35"/>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h</w:t>
            </w:r>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6" w:name="_何为generate_bbox"/>
      <w:bookmarkEnd w:id="36"/>
      <w:r>
        <w:rPr>
          <w:rFonts w:hint="eastAsia"/>
        </w:rPr>
        <w:t>何为</w:t>
      </w:r>
      <w:r>
        <w:rPr>
          <w:rFonts w:hint="eastAsia"/>
        </w:rPr>
        <w:t>generate_bbox</w:t>
      </w:r>
    </w:p>
    <w:p w14:paraId="6077FF09" w14:textId="77777777" w:rsidR="001E14A3" w:rsidRPr="0028075C" w:rsidRDefault="001E14A3" w:rsidP="0028075C"/>
    <w:tbl>
      <w:tblPr>
        <w:tblStyle w:val="aa"/>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b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r w:rsidRPr="000E4AA7">
              <w:rPr>
                <w:rFonts w:ascii="Courier New" w:eastAsia="宋体" w:hAnsi="Courier New" w:cs="Courier New"/>
                <w:b/>
                <w:color w:val="008000"/>
                <w:kern w:val="0"/>
                <w:sz w:val="20"/>
                <w:szCs w:val="20"/>
              </w:rPr>
              <w:t>i</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r>
              <w:rPr>
                <w:rFonts w:ascii="Courier New" w:eastAsia="宋体" w:hAnsi="Courier New" w:cs="Courier New"/>
                <w:b/>
                <w:color w:val="008000"/>
                <w:kern w:val="0"/>
                <w:sz w:val="20"/>
                <w:szCs w:val="20"/>
              </w:rPr>
              <w:t>t_index[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t_index[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r w:rsidRPr="000E4AA7">
              <w:rPr>
                <w:rFonts w:ascii="Courier New" w:eastAsia="宋体" w:hAnsi="Courier New" w:cs="Courier New"/>
                <w:b/>
                <w:color w:val="008000"/>
                <w:kern w:val="0"/>
                <w:sz w:val="20"/>
                <w:szCs w:val="20"/>
              </w:rPr>
              <w:t>I,j</w:t>
            </w:r>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0E4AA7" w:rsidP="000E4AA7">
            <w:pPr>
              <w:widowControl/>
              <w:shd w:val="clear" w:color="auto" w:fill="FFFFFF"/>
              <w:jc w:val="center"/>
            </w:pPr>
            <w:r>
              <w:object w:dxaOrig="6195" w:dyaOrig="2821" w14:anchorId="0AD3A41C">
                <v:shape id="_x0000_i1037" type="#_x0000_t75" style="width:309.75pt;height:141pt" o:ole="">
                  <v:imagedata r:id="rId48" o:title=""/>
                </v:shape>
                <o:OLEObject Type="Embed" ProgID="Visio.Drawing.15" ShapeID="_x0000_i1037" DrawAspect="Content" ObjectID="_1617392923"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r w:rsidRPr="000E4AA7">
              <w:rPr>
                <w:rFonts w:ascii="Courier New" w:eastAsia="宋体" w:hAnsi="Courier New" w:cs="Courier New" w:hint="eastAsia"/>
                <w:b/>
                <w:color w:val="008000"/>
                <w:kern w:val="0"/>
                <w:sz w:val="20"/>
                <w:szCs w:val="20"/>
              </w:rPr>
              <w:t>Pnet</w:t>
            </w:r>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Pnet</w:t>
            </w:r>
            <w:r w:rsidRPr="000E4AA7">
              <w:rPr>
                <w:rFonts w:ascii="Courier New" w:eastAsia="宋体" w:hAnsi="Courier New" w:cs="Courier New"/>
                <w:b/>
                <w:color w:val="008000"/>
                <w:kern w:val="0"/>
                <w:sz w:val="20"/>
                <w:szCs w:val="20"/>
              </w:rPr>
              <w:t>的输出</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360FB9"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object w:dxaOrig="4455" w:dyaOrig="1831" w14:anchorId="01EECF1F">
                <v:shape id="_x0000_i1038" type="#_x0000_t75" style="width:222.75pt;height:92.25pt" o:ole="">
                  <v:imagedata r:id="rId50" o:title=""/>
                </v:shape>
                <o:OLEObject Type="Embed" ProgID="Visio.Drawing.15" ShapeID="_x0000_i1038" DrawAspect="Content" ObjectID="_1617392924"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7"/>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7"/>
            <w:r w:rsidR="00831C5D">
              <w:rPr>
                <w:rStyle w:val="a5"/>
              </w:rPr>
              <w:commentReference w:id="37"/>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r>
        <w:t>py_nms</w:t>
      </w:r>
    </w:p>
    <w:p w14:paraId="0DF7DCC4" w14:textId="5727AE33" w:rsidR="000D2F90" w:rsidRDefault="000D2F90" w:rsidP="000907D4"/>
    <w:tbl>
      <w:tblPr>
        <w:tblStyle w:val="aa"/>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FF"/>
                <w:kern w:val="0"/>
                <w:sz w:val="20"/>
                <w:szCs w:val="20"/>
              </w:rPr>
              <w:t>py_nm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cls</w:t>
            </w:r>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siz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Iou.</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el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ovr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38" w:name="_Understanding_mtcnn_raw"/>
      <w:bookmarkEnd w:id="38"/>
      <w:r>
        <w:t>Understanding mtcnn raw reg(bbox)</w:t>
      </w:r>
    </w:p>
    <w:p w14:paraId="76966259" w14:textId="77777777" w:rsidR="00552978" w:rsidRDefault="00552978" w:rsidP="000907D4"/>
    <w:tbl>
      <w:tblPr>
        <w:tblStyle w:val="aa"/>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r>
        <w:t>gtbox</w:t>
      </w:r>
      <w:r>
        <w:t>的距离</w:t>
      </w:r>
      <w:r>
        <w:t>(</w:t>
      </w:r>
      <w:r>
        <w:t>线性距离</w:t>
      </w:r>
      <w:r>
        <w:t>).</w:t>
      </w:r>
    </w:p>
    <w:p w14:paraId="1F7AA15E" w14:textId="24287B2F" w:rsidR="000D199C" w:rsidRDefault="000D199C" w:rsidP="00BB0E5A">
      <w:pPr>
        <w:pStyle w:val="a3"/>
        <w:numPr>
          <w:ilvl w:val="0"/>
          <w:numId w:val="47"/>
        </w:numPr>
        <w:ind w:firstLineChars="0"/>
      </w:pPr>
      <w:r>
        <w:t>因为</w:t>
      </w:r>
      <w:r>
        <w:t>mtcnn</w:t>
      </w:r>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r>
        <w:t>gtboxes</w:t>
      </w:r>
      <w:r>
        <w:t>相邻</w:t>
      </w:r>
      <w:r>
        <w:t>iou&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lastRenderedPageBreak/>
              <w:t>问</w:t>
            </w:r>
            <w:r>
              <w:t xml:space="preserve">: </w:t>
            </w:r>
            <w:r w:rsidR="00D14BC6" w:rsidRPr="00D14BC6">
              <w:t>楼主，你好，当我重新按照你给的方式训练完模型（数据集采用</w:t>
            </w:r>
            <w:r w:rsidR="00D14BC6" w:rsidRPr="00D14BC6">
              <w:t>WIDER_train</w:t>
            </w:r>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r w:rsidR="00D14BC6" w:rsidRPr="00D14BC6">
              <w:t>fddb</w:t>
            </w:r>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多进程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r w:rsidR="00D14BC6" w:rsidRPr="00D14BC6">
              <w:t>fddb</w:t>
            </w:r>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r w:rsidRPr="00B628EB">
              <w:rPr>
                <w:b/>
              </w:rPr>
              <w:t>Pnet</w:t>
            </w:r>
            <w:r w:rsidRPr="00B628EB">
              <w:rPr>
                <w:b/>
              </w:rPr>
              <w:t>训练完再训练</w:t>
            </w:r>
            <w:r w:rsidRPr="00B628EB">
              <w:rPr>
                <w:b/>
              </w:rPr>
              <w:t>Rnet</w:t>
            </w:r>
            <w:r w:rsidRPr="00B628EB">
              <w:rPr>
                <w:b/>
              </w:rPr>
              <w:t>，</w:t>
            </w:r>
            <w:r w:rsidRPr="00B628EB">
              <w:rPr>
                <w:b/>
              </w:rPr>
              <w:t>Rnet</w:t>
            </w:r>
            <w:r w:rsidRPr="00B628EB">
              <w:rPr>
                <w:b/>
              </w:rPr>
              <w:t>里传入</w:t>
            </w:r>
            <w:r w:rsidRPr="00B628EB">
              <w:rPr>
                <w:b/>
              </w:rPr>
              <w:t>Pnet</w:t>
            </w:r>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4B5EED"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r w:rsidR="000F6188">
        <w:rPr>
          <w:rFonts w:hint="eastAsia"/>
        </w:rPr>
        <w:t>PIL.Image</w:t>
      </w:r>
      <w:r w:rsidR="000F6188">
        <w:rPr>
          <w:rFonts w:hint="eastAsia"/>
        </w:rPr>
        <w:t>读取的时候检测不到人脸，或者检测到很少的人脸；</w:t>
      </w:r>
    </w:p>
    <w:p w14:paraId="69D68F69" w14:textId="77777777" w:rsidR="000F6188" w:rsidRDefault="000F6188" w:rsidP="000F6188">
      <w:r>
        <w:rPr>
          <w:rFonts w:hint="eastAsia"/>
        </w:rPr>
        <w:lastRenderedPageBreak/>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faceNet</w:t>
      </w:r>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5.1 mtcnn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a"/>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wget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a"/>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a"/>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chmod a+x</w:t>
      </w:r>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39"/>
      <w:r w:rsidRPr="00CC3E28">
        <w:rPr>
          <w:rFonts w:ascii="Courier New" w:eastAsia="宋体" w:hAnsi="Courier New" w:cs="Courier New"/>
          <w:b/>
          <w:color w:val="000000"/>
          <w:kern w:val="0"/>
          <w:sz w:val="20"/>
          <w:szCs w:val="20"/>
        </w:rPr>
        <w:t>将</w:t>
      </w:r>
      <w:r w:rsidRPr="00CC3E28">
        <w:rPr>
          <w:rFonts w:ascii="Courier New" w:eastAsia="宋体" w:hAnsi="Courier New" w:cs="Courier New"/>
          <w:b/>
          <w:color w:val="000000"/>
          <w:kern w:val="0"/>
          <w:sz w:val="20"/>
          <w:szCs w:val="20"/>
        </w:rPr>
        <w:t>lfw</w:t>
      </w:r>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39"/>
      <w:r w:rsidR="002F0E77">
        <w:rPr>
          <w:rStyle w:val="a5"/>
        </w:rPr>
        <w:commentReference w:id="39"/>
      </w:r>
    </w:p>
    <w:p w14:paraId="259EB511" w14:textId="77777777" w:rsidR="00411A93" w:rsidRDefault="00411A93"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lastRenderedPageBreak/>
              <w:t>python src/align/align_dataset_mtcnn.py ./lfw/raw ./lfw/lfw_mtcnnpy_160   --image_size 160 --margin 32   --random_order</w:t>
            </w:r>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r w:rsidRPr="00E7412C">
        <w:rPr>
          <w:rFonts w:ascii="Courier New" w:eastAsia="宋体" w:hAnsi="Courier New" w:cs="Courier New"/>
          <w:b/>
          <w:color w:val="000000"/>
          <w:kern w:val="0"/>
          <w:sz w:val="20"/>
          <w:szCs w:val="20"/>
        </w:rPr>
        <w:t>lfw</w:t>
      </w:r>
      <w:r w:rsidRPr="00E7412C">
        <w:rPr>
          <w:rFonts w:ascii="Courier New" w:eastAsia="宋体" w:hAnsi="Courier New" w:cs="Courier New"/>
          <w:b/>
          <w:color w:val="000000"/>
          <w:kern w:val="0"/>
          <w:sz w:val="20"/>
          <w:szCs w:val="20"/>
        </w:rPr>
        <w:t>上测试下</w:t>
      </w:r>
      <w:r w:rsidRPr="00E7412C">
        <w:rPr>
          <w:rFonts w:ascii="Courier New" w:eastAsia="宋体" w:hAnsi="Courier New" w:cs="Courier New"/>
          <w:b/>
          <w:color w:val="000000"/>
          <w:kern w:val="0"/>
          <w:sz w:val="20"/>
          <w:szCs w:val="20"/>
        </w:rPr>
        <w:t>facenet pretrained model</w:t>
      </w:r>
    </w:p>
    <w:tbl>
      <w:tblPr>
        <w:tblStyle w:val="aa"/>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 xml:space="preserve">kdir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lfw/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Runnning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test_imgs/1.jpg ./test_imgs/2.jpg ./test_imgs/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为</w:t>
      </w:r>
      <w:r>
        <w:rPr>
          <w:rFonts w:ascii="Courier New" w:eastAsia="宋体" w:hAnsi="Courier New" w:cs="Courier New"/>
          <w:color w:val="000000"/>
          <w:kern w:val="0"/>
          <w:sz w:val="20"/>
          <w:szCs w:val="20"/>
        </w:rPr>
        <w:t>facenet</w:t>
      </w:r>
      <w:r>
        <w:rPr>
          <w:rFonts w:ascii="Courier New" w:eastAsia="宋体" w:hAnsi="Courier New" w:cs="Courier New"/>
          <w:color w:val="000000"/>
          <w:kern w:val="0"/>
          <w:sz w:val="20"/>
          <w:szCs w:val="20"/>
        </w:rPr>
        <w:t>准备训练数据</w:t>
      </w:r>
      <w:r>
        <w:rPr>
          <w:rFonts w:ascii="Courier New" w:eastAsia="宋体" w:hAnsi="Courier New" w:cs="Courier New"/>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asia</w:t>
      </w:r>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a"/>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ebFace/raw</w:t>
            </w:r>
            <w:r w:rsidRPr="004E4295">
              <w:rPr>
                <w:rFonts w:ascii="Courier New" w:eastAsia="宋体" w:hAnsi="Courier New" w:cs="Courier New"/>
                <w:color w:val="000000"/>
                <w:kern w:val="0"/>
                <w:sz w:val="20"/>
                <w:szCs w:val="20"/>
              </w:rPr>
              <w:t xml:space="preserve"> CASIA-WebFace/exp0_182 --image_siz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Default="00734043"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训练</w:t>
      </w: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logs_base_dir logs/facenet/   --models_base_dir models/facenet/   --data_dir  CASIA-WebFace/exp0_182   --image_size 160   --</w:t>
            </w:r>
            <w:r w:rsidRPr="00D35572">
              <w:lastRenderedPageBreak/>
              <w:t>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r>
        <w:t>lfw?</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lfw.</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funneled imgs</w:t>
      </w:r>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r>
        <w:rPr>
          <w:rFonts w:ascii="Courier New" w:eastAsia="宋体" w:hAnsi="Courier New" w:cs="Courier New"/>
          <w:color w:val="000000"/>
          <w:kern w:val="0"/>
          <w:sz w:val="20"/>
          <w:szCs w:val="20"/>
        </w:rPr>
        <w:t xml:space="preserve">lwf-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deep funneled imgs.</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0" w:name="_何为FAR?"/>
      <w:bookmarkEnd w:id="40"/>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1"/>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1"/>
      <w:r w:rsidR="006D11AA">
        <w:rPr>
          <w:rStyle w:val="a5"/>
        </w:rPr>
        <w:commentReference w:id="41"/>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w:t>
      </w:r>
      <w:r w:rsidRPr="00766289">
        <w:rPr>
          <w:rFonts w:ascii="Courier New" w:eastAsia="宋体" w:hAnsi="Courier New" w:cs="Courier New" w:hint="eastAsia"/>
          <w:color w:val="000000"/>
          <w:kern w:val="0"/>
          <w:sz w:val="20"/>
          <w:szCs w:val="20"/>
          <w:u w:val="single"/>
        </w:rPr>
        <w:lastRenderedPageBreak/>
        <w:t>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t xml:space="preserve">5.2 </w:t>
      </w:r>
      <w:r w:rsidR="00982539">
        <w:t>f</w:t>
      </w:r>
      <w:r w:rsidR="009149CA" w:rsidRPr="009149CA">
        <w:t>acenet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ebFace</w:t>
      </w:r>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r>
        <w:rPr>
          <w:rFonts w:ascii="Courier New" w:eastAsia="宋体" w:hAnsi="Courier New" w:cs="Courier New"/>
          <w:color w:val="000000"/>
          <w:kern w:val="0"/>
          <w:sz w:val="20"/>
          <w:szCs w:val="20"/>
        </w:rPr>
        <w:t>mtcnn,</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a"/>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lastRenderedPageBreak/>
              <w:t>python src/align/align_dataset_mtcnn.py CASIA-WebFace/raw CASIA-WebFace/casia_maxpy_mtcnnpy_182 --image_siz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ebFace</w:t>
      </w:r>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ebFace(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4B5EED"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的</w:t>
        </w:r>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3 facenet</w:t>
      </w:r>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r>
        <w:t>val</w:t>
      </w:r>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faceNet</w:t>
      </w:r>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2" w:name="_6.1_align_操作"/>
      <w:bookmarkEnd w:id="42"/>
      <w:r>
        <w:t xml:space="preserve">6.1 align </w:t>
      </w:r>
      <w:r>
        <w:t>操作</w:t>
      </w:r>
    </w:p>
    <w:tbl>
      <w:tblPr>
        <w:tblStyle w:val="aa"/>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3"/>
            <w:r w:rsidRPr="004A4B31">
              <w:rPr>
                <w:rFonts w:ascii="Courier New" w:eastAsia="宋体" w:hAnsi="Courier New" w:cs="Courier New" w:hint="eastAsia"/>
                <w:b/>
                <w:dstrike/>
                <w:color w:val="002060"/>
                <w:kern w:val="0"/>
                <w:sz w:val="20"/>
                <w:szCs w:val="20"/>
              </w:rPr>
              <w:t>根据</w:t>
            </w:r>
            <w:r w:rsidRPr="004A4B31">
              <w:rPr>
                <w:rFonts w:ascii="Courier New" w:eastAsia="宋体" w:hAnsi="Courier New" w:cs="Courier New" w:hint="eastAsia"/>
                <w:b/>
                <w:dstrike/>
                <w:color w:val="002060"/>
                <w:kern w:val="0"/>
                <w:sz w:val="20"/>
                <w:szCs w:val="20"/>
              </w:rPr>
              <w:t>mtcnn</w:t>
            </w:r>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3"/>
            <w:r w:rsidR="004A4B31">
              <w:rPr>
                <w:rStyle w:val="a5"/>
              </w:rPr>
              <w:commentReference w:id="43"/>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r w:rsidRPr="004E61E0">
              <w:rPr>
                <w:rFonts w:ascii="Courier New" w:eastAsia="宋体" w:hAnsi="Courier New" w:cs="Courier New"/>
                <w:b/>
                <w:color w:val="002060"/>
                <w:kern w:val="0"/>
                <w:sz w:val="20"/>
                <w:szCs w:val="20"/>
              </w:rPr>
              <w:t>Mtcnn</w:t>
            </w:r>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r w:rsidRPr="004E61E0">
              <w:rPr>
                <w:rFonts w:ascii="Courier New" w:eastAsia="宋体" w:hAnsi="Courier New" w:cs="Courier New"/>
                <w:b/>
                <w:color w:val="002060"/>
                <w:kern w:val="0"/>
                <w:sz w:val="20"/>
                <w:szCs w:val="20"/>
              </w:rPr>
              <w:t>facene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r>
              <w:rPr>
                <w:rFonts w:ascii="Courier New" w:eastAsia="宋体" w:hAnsi="Courier New" w:cs="Courier New"/>
                <w:b/>
                <w:color w:val="002060"/>
                <w:kern w:val="0"/>
                <w:sz w:val="20"/>
                <w:szCs w:val="20"/>
              </w:rPr>
              <w:t>facenet</w:t>
            </w:r>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r w:rsidRPr="0009617D">
              <w:rPr>
                <w:rFonts w:ascii="Courier New" w:eastAsia="宋体" w:hAnsi="Courier New" w:cs="Courier New"/>
                <w:b/>
                <w:color w:val="002060"/>
                <w:kern w:val="0"/>
                <w:sz w:val="20"/>
                <w:szCs w:val="20"/>
              </w:rPr>
              <w:t>lfw</w:t>
            </w:r>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gpu_option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ses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log_device_placeme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r w:rsidRPr="008D2CC0">
              <w:rPr>
                <w:rFonts w:ascii="Courier New" w:eastAsia="宋体" w:hAnsi="Courier New" w:cs="Courier New"/>
                <w:b/>
                <w:bCs/>
                <w:color w:val="002060"/>
                <w:kern w:val="0"/>
                <w:sz w:val="20"/>
                <w:szCs w:val="20"/>
              </w:rPr>
              <w:t>mtcnn</w:t>
            </w:r>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minsize=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Pnet,rnet,onet</w:t>
            </w:r>
            <w:r w:rsidRPr="008D2CC0">
              <w:rPr>
                <w:rFonts w:ascii="Courier New" w:eastAsia="宋体" w:hAnsi="Courier New" w:cs="Courier New"/>
                <w:b/>
                <w:color w:val="002060"/>
                <w:kern w:val="0"/>
                <w:sz w:val="20"/>
                <w:szCs w:val="20"/>
              </w:rPr>
              <w:t>的</w:t>
            </w:r>
            <w:r w:rsidRPr="008D2CC0">
              <w:rPr>
                <w:rFonts w:ascii="Courier New" w:eastAsia="宋体" w:hAnsi="Courier New" w:cs="Courier New"/>
                <w:b/>
                <w:color w:val="002060"/>
                <w:kern w:val="0"/>
                <w:sz w:val="20"/>
                <w:szCs w:val="20"/>
              </w:rPr>
              <w:t>nms</w:t>
            </w:r>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n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three steps's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random_key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andom_key</w:t>
            </w:r>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ounding_boxes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前数据处理以及</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to_rgb).</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Random.shuffle</w:t>
            </w:r>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r w:rsidRPr="00C822FF">
              <w:rPr>
                <w:rFonts w:ascii="Courier New" w:eastAsia="宋体" w:hAnsi="Courier New" w:cs="Courier New"/>
                <w:b/>
                <w:color w:val="00B050"/>
                <w:kern w:val="0"/>
                <w:sz w:val="20"/>
                <w:szCs w:val="20"/>
              </w:rPr>
              <w:t>mtcnn</w:t>
            </w:r>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cls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class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image_path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png'</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O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Value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dex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errorMessag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rrorMessage</w:t>
            </w:r>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n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1648D9" w:rsidP="001648D9">
            <w:pPr>
              <w:widowControl/>
              <w:shd w:val="clear" w:color="auto" w:fill="FFFFFF"/>
              <w:jc w:val="center"/>
            </w:pPr>
            <w:r>
              <w:object w:dxaOrig="6181" w:dyaOrig="4651" w14:anchorId="49703649">
                <v:shape id="_x0000_i1039" type="#_x0000_t75" style="width:309pt;height:232.5pt" o:ole="">
                  <v:imagedata r:id="rId72" o:title=""/>
                </v:shape>
                <o:OLEObject Type="Embed" ProgID="Visio.Drawing.15" ShapeID="_x0000_i1039" DrawAspect="Content" ObjectID="_1617392925" r:id="rId73"/>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r w:rsidRPr="002B41A6">
              <w:rPr>
                <w:b/>
                <w:color w:val="0070C0"/>
              </w:rPr>
              <w:t>mtcnn</w:t>
            </w:r>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r w:rsidRPr="002B41A6">
              <w:rPr>
                <w:b/>
                <w:color w:val="0070C0"/>
              </w:rPr>
              <w:t>nms</w:t>
            </w:r>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4"/>
            <w:r w:rsidRPr="002B41A6">
              <w:rPr>
                <w:rFonts w:ascii="Courier New" w:eastAsia="宋体" w:hAnsi="Courier New" w:cs="Courier New"/>
                <w:b/>
                <w:color w:val="0070C0"/>
                <w:kern w:val="0"/>
                <w:sz w:val="20"/>
                <w:szCs w:val="20"/>
              </w:rPr>
              <w:t>人脸框距离图片中心越小越有信心</w:t>
            </w:r>
            <w:commentRangeEnd w:id="44"/>
            <w:r w:rsidRPr="002B41A6">
              <w:rPr>
                <w:rStyle w:val="a5"/>
                <w:b/>
                <w:color w:val="0070C0"/>
              </w:rPr>
              <w:commentReference w:id="44"/>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bounding_box_siz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offset_dist_squared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5"/>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5"/>
            <w:r w:rsidR="00CC226F" w:rsidRPr="00CC226F">
              <w:rPr>
                <w:rStyle w:val="a5"/>
                <w:u w:val="single"/>
              </w:rPr>
              <w:commentReference w:id="45"/>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cente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r w:rsidRPr="00450777">
              <w:rPr>
                <w:rFonts w:ascii="Courier New" w:eastAsia="宋体" w:hAnsi="Courier New" w:cs="Courier New"/>
                <w:b/>
                <w:bCs/>
                <w:color w:val="000080"/>
                <w:kern w:val="0"/>
                <w:sz w:val="20"/>
                <w:szCs w:val="20"/>
              </w:rPr>
              <w:t>([</w:t>
            </w:r>
            <w:commentRangeStart w:id="46"/>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6"/>
            <w:r w:rsidR="00CC226F" w:rsidRPr="00746F05">
              <w:rPr>
                <w:rStyle w:val="a5"/>
                <w:u w:val="single"/>
              </w:rPr>
              <w:commentReference w:id="46"/>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7"/>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7"/>
              <w:r w:rsidR="009E0B5D" w:rsidRPr="00C67DE3">
                <w:rPr>
                  <w:rStyle w:val="a4"/>
                  <w:szCs w:val="21"/>
                  <w:highlight w:val="yellow"/>
                </w:rPr>
                <w:commentReference w:id="47"/>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offset_dist_squared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ty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48"/>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48"/>
            <w:r w:rsidR="00090F1F">
              <w:rPr>
                <w:rStyle w:val="a5"/>
              </w:rPr>
              <w:commentReference w:id="48"/>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ter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images_total</w:t>
            </w:r>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successfully_aligned</w:t>
            </w:r>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r w:rsidR="002B41A6">
        <w:rPr>
          <w:rFonts w:ascii="Courier New" w:eastAsia="宋体" w:hAnsi="Courier New" w:cs="Courier New"/>
          <w:color w:val="000000"/>
          <w:kern w:val="0"/>
          <w:sz w:val="20"/>
          <w:szCs w:val="20"/>
        </w:rPr>
        <w:t>matcnn</w:t>
      </w:r>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 facenet</w:t>
      </w:r>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49" w:name="_6.3_何为detect_face"/>
      <w:bookmarkEnd w:id="49"/>
      <w:r>
        <w:rPr>
          <w:rFonts w:hint="eastAsia"/>
        </w:rPr>
        <w:lastRenderedPageBreak/>
        <w:t>6.3</w:t>
      </w:r>
      <w:r>
        <w:t xml:space="preserve"> </w:t>
      </w:r>
      <w:r w:rsidR="00B62C0A">
        <w:t>何为</w:t>
      </w:r>
      <w:r w:rsidR="00B62C0A">
        <w:t>detect_face</w:t>
      </w:r>
    </w:p>
    <w:p w14:paraId="54A69193" w14:textId="619B9065" w:rsidR="001C55CB" w:rsidRDefault="008C1619" w:rsidP="00AD4F8A">
      <w:pPr>
        <w:pStyle w:val="3"/>
      </w:pPr>
      <w:r>
        <w:rPr>
          <w:rFonts w:hint="eastAsia"/>
        </w:rPr>
        <w:t>6.3.1</w:t>
      </w:r>
      <w:r>
        <w:t xml:space="preserve"> </w:t>
      </w:r>
      <w:r w:rsidR="00B75EEF">
        <w:t>网络骨架搭建</w:t>
      </w:r>
      <w:r w:rsidR="00B75EEF">
        <w:t>(Pne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a"/>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r w:rsidRPr="00E52822">
              <w:rPr>
                <w:rFonts w:ascii="Courier New" w:eastAsia="宋体" w:hAnsi="Courier New" w:cs="Courier New"/>
                <w:b/>
                <w:color w:val="0070C0"/>
                <w:kern w:val="0"/>
                <w:sz w:val="20"/>
                <w:szCs w:val="20"/>
              </w:rPr>
              <w:t>layer_decorated</w:t>
            </w:r>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a"/>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ug</w:t>
                  </w:r>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aug)))</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layer_output</w:t>
            </w:r>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layer_decorated</w:t>
            </w:r>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r w:rsidR="00CF28D3">
        <w:rPr>
          <w:rFonts w:hint="eastAsia"/>
        </w:rPr>
        <w:t>Pnet</w:t>
      </w:r>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layer_decorated</w:t>
      </w:r>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layer_decorated</w:t>
      </w:r>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r>
        <w:rPr>
          <w:rFonts w:ascii="Courier New" w:eastAsia="宋体" w:hAnsi="Courier New" w:cs="Courier New"/>
          <w:color w:val="000000"/>
          <w:kern w:val="0"/>
          <w:sz w:val="20"/>
          <w:szCs w:val="20"/>
        </w:rPr>
        <w:t>self.terminals[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r>
        <w:rPr>
          <w:rFonts w:ascii="Courier New" w:eastAsia="宋体" w:hAnsi="Courier New" w:cs="Courier New"/>
          <w:color w:val="000000"/>
          <w:kern w:val="0"/>
          <w:sz w:val="20"/>
          <w:szCs w:val="20"/>
        </w:rPr>
        <w:t>self.terminals</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a"/>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0"/>
            <w:r w:rsidRPr="00522B53">
              <w:rPr>
                <w:rFonts w:ascii="Courier New" w:eastAsia="宋体" w:hAnsi="Courier New" w:cs="Courier New"/>
                <w:i/>
                <w:iCs/>
                <w:color w:val="FF8000"/>
                <w:kern w:val="0"/>
                <w:sz w:val="20"/>
                <w:szCs w:val="20"/>
              </w:rPr>
              <w:t>@layer</w:t>
            </w:r>
            <w:commentRangeEnd w:id="50"/>
            <w:r>
              <w:rPr>
                <w:rStyle w:val="a5"/>
              </w:rPr>
              <w:commentReference w:id="50"/>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inp</w:t>
            </w:r>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h</w:t>
            </w:r>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o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k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_o</w:t>
            </w:r>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ReLU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r>
        <w:t>Pnet</w:t>
      </w:r>
      <w:r>
        <w:t>输入</w:t>
      </w:r>
    </w:p>
    <w:tbl>
      <w:tblPr>
        <w:tblStyle w:val="aa"/>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r w:rsidRPr="00C57DCB">
              <w:rPr>
                <w:rFonts w:ascii="Courier New" w:eastAsia="宋体" w:hAnsi="Courier New" w:cs="Courier New" w:hint="eastAsia"/>
                <w:b/>
                <w:color w:val="0070C0"/>
                <w:kern w:val="0"/>
                <w:sz w:val="20"/>
                <w:szCs w:val="20"/>
              </w:rPr>
              <w:t>self.terminals</w:t>
            </w:r>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w:t>
            </w:r>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i]</w:t>
            </w:r>
            <w:r w:rsidRPr="00C57DCB">
              <w:rPr>
                <w:rFonts w:ascii="Courier New" w:eastAsia="宋体" w:hAnsi="Courier New" w:cs="Courier New"/>
                <w:b/>
                <w:color w:val="0070C0"/>
                <w:kern w:val="0"/>
                <w:sz w:val="20"/>
                <w:szCs w:val="20"/>
              </w:rPr>
              <w:t>是第</w:t>
            </w:r>
            <w:r w:rsidRPr="00C57DCB">
              <w:rPr>
                <w:rFonts w:ascii="Courier New" w:eastAsia="宋体" w:hAnsi="Courier New" w:cs="Courier New"/>
                <w:b/>
                <w:color w:val="0070C0"/>
                <w:kern w:val="0"/>
                <w:sz w:val="20"/>
                <w:szCs w:val="20"/>
              </w:rPr>
              <w:t>i</w:t>
            </w:r>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r w:rsidRPr="00C57DCB">
              <w:rPr>
                <w:rFonts w:ascii="Courier New" w:eastAsia="宋体" w:hAnsi="Courier New" w:cs="Courier New"/>
                <w:b/>
                <w:color w:val="0070C0"/>
                <w:kern w:val="0"/>
                <w:sz w:val="20"/>
                <w:szCs w:val="20"/>
              </w:rPr>
              <w:t>relu)</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r>
              <w:rPr>
                <w:rFonts w:ascii="Courier New" w:eastAsia="宋体" w:hAnsi="Courier New" w:cs="Courier New"/>
                <w:b/>
                <w:color w:val="0070C0"/>
                <w:kern w:val="0"/>
                <w:sz w:val="20"/>
                <w:szCs w:val="20"/>
              </w:rPr>
              <w:t>self.terminals</w:t>
            </w:r>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len</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terminals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args</w:t>
            </w:r>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isinstance</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string_types</w:t>
            </w:r>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fed_layer</w:t>
            </w:r>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r>
        <w:rPr>
          <w:rFonts w:hint="eastAsia"/>
        </w:rPr>
        <w:t>Pnet</w:t>
      </w:r>
      <w:r>
        <w:rPr>
          <w:rFonts w:hint="eastAsia"/>
        </w:rPr>
        <w:t>输出</w:t>
      </w:r>
    </w:p>
    <w:tbl>
      <w:tblPr>
        <w:tblStyle w:val="aa"/>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nn.add</w:t>
            </w:r>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layer_output</w:t>
            </w:r>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r>
        <w:t>Pnet</w:t>
      </w:r>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r>
        <w:t>caffemode</w:t>
      </w:r>
      <w:r>
        <w:t>中复原网络</w:t>
      </w:r>
    </w:p>
    <w:p w14:paraId="5910C975" w14:textId="77777777" w:rsidR="00F96483" w:rsidRDefault="00F96483" w:rsidP="00F96483">
      <w:r>
        <w:t>何为</w:t>
      </w:r>
      <w:r>
        <w:t>pnet?</w:t>
      </w:r>
    </w:p>
    <w:tbl>
      <w:tblPr>
        <w:tblStyle w:val="aa"/>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FF00FF"/>
                <w:kern w:val="0"/>
                <w:sz w:val="20"/>
                <w:szCs w:val="20"/>
              </w:rPr>
              <w:t>create_mtcn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p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r w:rsidRPr="00805E6C">
              <w:rPr>
                <w:rFonts w:ascii="Courier New" w:eastAsia="宋体" w:hAnsi="Courier New" w:cs="Courier New"/>
                <w:b/>
                <w:color w:val="000000"/>
                <w:kern w:val="0"/>
                <w:sz w:val="20"/>
                <w:szCs w:val="20"/>
                <w:highlight w:val="green"/>
              </w:rPr>
              <w:t xml:space="preserve">pnet_fun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1"/>
            <w:r w:rsidRPr="00805E6C">
              <w:rPr>
                <w:rFonts w:ascii="Courier New" w:eastAsia="宋体" w:hAnsi="Courier New" w:cs="Courier New"/>
                <w:b/>
                <w:bCs/>
                <w:color w:val="0000FF"/>
                <w:kern w:val="0"/>
                <w:sz w:val="20"/>
                <w:szCs w:val="20"/>
                <w:highlight w:val="green"/>
              </w:rPr>
              <w:t>lambda</w:t>
            </w:r>
            <w:commentRangeEnd w:id="51"/>
            <w:r w:rsidRPr="00805E6C">
              <w:rPr>
                <w:rStyle w:val="a5"/>
                <w:b/>
                <w:highlight w:val="green"/>
              </w:rPr>
              <w:commentReference w:id="51"/>
            </w:r>
            <w:r w:rsidRPr="00805E6C">
              <w:rPr>
                <w:rFonts w:ascii="Courier New" w:eastAsia="宋体" w:hAnsi="Courier New" w:cs="Courier New"/>
                <w:b/>
                <w:color w:val="000000"/>
                <w:kern w:val="0"/>
                <w:sz w:val="20"/>
                <w:szCs w:val="20"/>
                <w:highlight w:val="green"/>
              </w:rPr>
              <w:t xml:space="preserve"> img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pne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feed_dict</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r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o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r w:rsidRPr="006C5A4A">
              <w:rPr>
                <w:rFonts w:ascii="Courier New" w:eastAsia="宋体" w:hAnsi="Courier New" w:cs="Courier New"/>
                <w:b/>
                <w:color w:val="000000"/>
                <w:kern w:val="0"/>
                <w:sz w:val="20"/>
                <w:szCs w:val="20"/>
                <w:highlight w:val="yellow"/>
              </w:rPr>
              <w:t>pnet_fun(</w:t>
            </w:r>
            <w:r w:rsidRPr="006C5A4A">
              <w:rPr>
                <w:rFonts w:ascii="Courier New" w:eastAsia="宋体" w:hAnsi="Courier New" w:cs="Courier New"/>
                <w:b/>
                <w:color w:val="000000"/>
                <w:kern w:val="0"/>
                <w:sz w:val="20"/>
                <w:szCs w:val="20"/>
                <w:highlight w:val="yellow"/>
              </w:rPr>
              <w:t>是</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p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_fun</w:t>
            </w:r>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r w:rsidR="00AD4F8A">
        <w:rPr>
          <w:rFonts w:hint="eastAsia"/>
        </w:rPr>
        <w:t>detect_face</w:t>
      </w:r>
    </w:p>
    <w:p w14:paraId="13630D48" w14:textId="751C8735" w:rsidR="009F2106" w:rsidRDefault="009F2106" w:rsidP="009F2106">
      <w:r>
        <w:t>前面分析了</w:t>
      </w:r>
      <w:r>
        <w:t>detect_face</w:t>
      </w:r>
      <w:r>
        <w:t>的核心</w:t>
      </w:r>
      <w:r>
        <w:t>pnet</w:t>
      </w:r>
      <w:r>
        <w:t>网路的创建及参数恢复</w:t>
      </w:r>
      <w:r>
        <w:t>.</w:t>
      </w:r>
    </w:p>
    <w:p w14:paraId="627BE693" w14:textId="242CD9E5" w:rsidR="009F2106" w:rsidRDefault="009F2106" w:rsidP="009F2106">
      <w:r>
        <w:t>下面要解释</w:t>
      </w:r>
      <w:r>
        <w:t>pnet</w:t>
      </w:r>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r>
        <w:lastRenderedPageBreak/>
        <w:t>Mtcnn</w:t>
      </w:r>
      <w:r>
        <w:t>输入的预处理</w:t>
      </w:r>
      <w:r>
        <w:t>(</w:t>
      </w:r>
      <w:r>
        <w:t>金字塔</w:t>
      </w:r>
      <w:r>
        <w:t>)</w:t>
      </w:r>
    </w:p>
    <w:p w14:paraId="481F32B3" w14:textId="6ED84D12" w:rsidR="005E78C9" w:rsidRDefault="005E78C9" w:rsidP="005E78C9">
      <w:r>
        <w:t>从</w:t>
      </w:r>
      <w:r>
        <w:t>mtcnn</w:t>
      </w:r>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a"/>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FF"/>
                <w:kern w:val="0"/>
                <w:sz w:val="20"/>
                <w:szCs w:val="20"/>
              </w:rPr>
              <w:t>detect_fac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siz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m: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minsize: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pnet, rnet, onet: caffemodel</w:t>
            </w:r>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th1 th2 th3], th1-3 are three steps's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fastresize: resize img from last scale (using in high-resolution images) if fastresize==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尺寸在原图</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r>
              <w:rPr>
                <w:rFonts w:ascii="Courier New" w:eastAsia="宋体" w:hAnsi="Courier New" w:cs="Courier New"/>
                <w:b/>
                <w:color w:val="2F5496" w:themeColor="accent5" w:themeShade="BF"/>
                <w:kern w:val="0"/>
                <w:sz w:val="20"/>
                <w:szCs w:val="20"/>
              </w:rPr>
              <w:t>img’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r>
              <w:rPr>
                <w:rFonts w:ascii="Courier New" w:eastAsia="宋体" w:hAnsi="Courier New" w:cs="Courier New"/>
                <w:b/>
                <w:color w:val="2F5496" w:themeColor="accent5" w:themeShade="BF"/>
                <w:kern w:val="0"/>
                <w:sz w:val="20"/>
                <w:szCs w:val="20"/>
              </w:rPr>
              <w:t>img’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size</w:t>
            </w:r>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creat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le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y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_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2"/>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2"/>
            <w:r w:rsidR="008B3021">
              <w:rPr>
                <w:rStyle w:val="a5"/>
              </w:rPr>
              <w:commentReference w:id="52"/>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generateBoundingBo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nter-scale nms</w:t>
            </w:r>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pnet</w:t>
            </w:r>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r w:rsidRPr="00952238">
              <w:rPr>
                <w:rFonts w:ascii="Courier New" w:eastAsia="宋体" w:hAnsi="Courier New" w:cs="Courier New" w:hint="eastAsia"/>
                <w:b/>
                <w:color w:val="2F5496" w:themeColor="accent5" w:themeShade="BF"/>
                <w:kern w:val="0"/>
                <w:sz w:val="20"/>
                <w:szCs w:val="20"/>
              </w:rPr>
              <w:t>nms</w:t>
            </w:r>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reg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reg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3"/>
            <w:commentRangeStart w:id="54"/>
            <w:r w:rsidRPr="000A3C45">
              <w:rPr>
                <w:rFonts w:ascii="Courier New" w:eastAsia="宋体" w:hAnsi="Courier New" w:cs="Courier New"/>
                <w:b/>
                <w:color w:val="000000"/>
                <w:kern w:val="0"/>
                <w:sz w:val="20"/>
                <w:szCs w:val="20"/>
                <w:u w:val="single"/>
              </w:rPr>
              <w:t>total_boxes</w:t>
            </w:r>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3"/>
            <w:r w:rsidR="000A3C45">
              <w:rPr>
                <w:rStyle w:val="a5"/>
              </w:rPr>
              <w:commentReference w:id="53"/>
            </w:r>
            <w:commentRangeEnd w:id="54"/>
            <w:r w:rsidR="00952238">
              <w:rPr>
                <w:rStyle w:val="a5"/>
              </w:rPr>
              <w:commentReference w:id="54"/>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onet</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5" w:name="_6.3.3_understanding_of"/>
      <w:bookmarkEnd w:id="55"/>
      <w:r>
        <w:lastRenderedPageBreak/>
        <w:t>Mtcnn</w:t>
      </w:r>
      <w:r>
        <w:t>的输出多人脸的后处理</w:t>
      </w:r>
    </w:p>
    <w:p w14:paraId="436F8E33" w14:textId="0CE313AE" w:rsidR="009E27D4" w:rsidRDefault="00EC7B75" w:rsidP="005E78C9">
      <w:pPr>
        <w:pStyle w:val="5"/>
      </w:pPr>
      <w:bookmarkStart w:id="56" w:name="_理解_align最大置信判据"/>
      <w:bookmarkEnd w:id="56"/>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r>
        <w:t>mtcnn</w:t>
      </w:r>
      <w:r>
        <w:t>的任务已经完成了</w:t>
      </w:r>
      <w:r>
        <w:t xml:space="preserve">. </w:t>
      </w:r>
      <w:r>
        <w:t>但是对于</w:t>
      </w:r>
      <w:r>
        <w:t>facenet</w:t>
      </w:r>
      <w:r>
        <w:t>的网络训练来说</w:t>
      </w:r>
      <w:r>
        <w:t>,</w:t>
      </w:r>
      <w:r>
        <w:t>不需要多人脸去训练</w:t>
      </w:r>
      <w:r>
        <w:t>(</w:t>
      </w:r>
      <w:r w:rsidRPr="007D2EA6">
        <w:rPr>
          <w:b/>
          <w:u w:val="single"/>
        </w:rPr>
        <w:t>因为</w:t>
      </w:r>
      <w:r w:rsidRPr="007D2EA6">
        <w:rPr>
          <w:b/>
          <w:u w:val="single"/>
        </w:rPr>
        <w:t>facenet</w:t>
      </w:r>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7D2EA6">
        <w:rPr>
          <w:b/>
          <w:u w:val="single"/>
        </w:rPr>
        <w:t>”</w:t>
      </w:r>
      <w:r w:rsidRPr="007D2EA6">
        <w:rPr>
          <w:b/>
          <w:u w:val="single"/>
        </w:rPr>
        <w:t>约定俗成</w:t>
      </w:r>
      <w:r w:rsidRPr="007D2EA6">
        <w:rPr>
          <w:b/>
          <w:u w:val="single"/>
        </w:rPr>
        <w:t>”</w:t>
      </w:r>
      <w:r w:rsidRPr="007D2EA6">
        <w:rPr>
          <w:b/>
          <w:u w:val="single"/>
        </w:rPr>
        <w:t>的靠近图片的中心位置</w:t>
      </w:r>
      <w:r>
        <w:t>)</w:t>
      </w:r>
    </w:p>
    <w:p w14:paraId="5B757E38" w14:textId="436D8B40" w:rsidR="005E78C9" w:rsidRDefault="004B5EED"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a"/>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n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p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r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o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center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offset_dist_squar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bounding_box_siz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offset_dist_squared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ty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nter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successfully_align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a"/>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ebFace/exp0_182/* -rf</w:t>
            </w:r>
          </w:p>
        </w:tc>
      </w:tr>
    </w:tbl>
    <w:p w14:paraId="413FC158" w14:textId="77777777" w:rsidR="00C02A12" w:rsidRPr="00C02A12" w:rsidRDefault="00C02A12" w:rsidP="00C02A12"/>
    <w:tbl>
      <w:tblPr>
        <w:tblStyle w:val="aa"/>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 xml:space="preserve">python src/align/align_dataset_mtcnn.py CASIA-WebFace/exp0 CASIA-WebFace/exp0_182 --image_size 182 --margin 44 </w:t>
            </w:r>
            <w:commentRangeStart w:id="57"/>
            <w:r w:rsidRPr="004E4295">
              <w:rPr>
                <w:rFonts w:ascii="Courier New" w:eastAsia="宋体" w:hAnsi="Courier New" w:cs="Courier New"/>
                <w:b/>
                <w:color w:val="000000"/>
                <w:kern w:val="0"/>
                <w:sz w:val="20"/>
                <w:szCs w:val="20"/>
              </w:rPr>
              <w:t>--debug true</w:t>
            </w:r>
            <w:commentRangeEnd w:id="57"/>
            <w:r>
              <w:rPr>
                <w:rStyle w:val="a5"/>
              </w:rPr>
              <w:commentReference w:id="57"/>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random_order</w:t>
            </w:r>
          </w:p>
        </w:tc>
      </w:tr>
    </w:tbl>
    <w:p w14:paraId="47E29EF2" w14:textId="77777777" w:rsidR="00EC7B75" w:rsidRDefault="00EC7B75" w:rsidP="00EC7B75"/>
    <w:p w14:paraId="04FA7467" w14:textId="654D6274" w:rsidR="00753352" w:rsidRDefault="00EB7C3A" w:rsidP="005E78C9">
      <w:pPr>
        <w:pStyle w:val="6"/>
      </w:pPr>
      <w:bookmarkStart w:id="58" w:name="_实验结果:"/>
      <w:bookmarkEnd w:id="58"/>
      <w:r>
        <w:t>实验结果</w:t>
      </w:r>
      <w:r>
        <w:t>:</w:t>
      </w:r>
    </w:p>
    <w:p w14:paraId="64C6DB39" w14:textId="77777777" w:rsidR="00EB7C3A" w:rsidRDefault="00EB7C3A" w:rsidP="00EC7B75"/>
    <w:tbl>
      <w:tblPr>
        <w:tblStyle w:val="aa"/>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ebFace/raw/0000099/052.jpg</w:t>
            </w:r>
          </w:p>
          <w:p w14:paraId="29DC9149" w14:textId="77777777" w:rsidR="00EB7C3A" w:rsidRDefault="00EB7C3A" w:rsidP="00EB7C3A">
            <w:r>
              <w:t>align pic: CASIA-WebFace/raw/0000099/052.jpg</w:t>
            </w:r>
          </w:p>
          <w:p w14:paraId="0DBE57D1" w14:textId="77777777" w:rsidR="00EB7C3A" w:rsidRDefault="00EB7C3A" w:rsidP="00EB7C3A">
            <w:r>
              <w:t xml:space="preserve">prams. img_center </w:t>
            </w:r>
            <w:commentRangeStart w:id="59"/>
            <w:r>
              <w:t>[125. 125.]</w:t>
            </w:r>
            <w:commentRangeEnd w:id="59"/>
            <w:r w:rsidR="00EC41CE">
              <w:rPr>
                <w:rStyle w:val="a5"/>
              </w:rPr>
              <w:commentReference w:id="59"/>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prams. bounding_box_siz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a"/>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ebFace/exp0/0000099/052.jpg</w:t>
            </w:r>
          </w:p>
          <w:p w14:paraId="42D19BD0" w14:textId="77777777" w:rsidR="00166C27" w:rsidRDefault="00166C27" w:rsidP="00166C27">
            <w:r>
              <w:t>align pic: CASIA-WebFace/exp0/0000099/052.jpg</w:t>
            </w:r>
          </w:p>
          <w:p w14:paraId="1699715E" w14:textId="294D7894" w:rsidR="00552978" w:rsidRPr="00293D26" w:rsidRDefault="00552978" w:rsidP="00552978">
            <w:pPr>
              <w:rPr>
                <w:b/>
                <w:color w:val="00B050"/>
              </w:rPr>
            </w:pPr>
            <w:r w:rsidRPr="00293D26">
              <w:rPr>
                <w:b/>
                <w:color w:val="00B050"/>
              </w:rPr>
              <w:t>分析数据</w:t>
            </w:r>
            <w:r w:rsidRPr="00293D26">
              <w:rPr>
                <w:b/>
                <w:color w:val="00B050"/>
              </w:rPr>
              <w:t>detect_face:</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caffe</w:t>
            </w:r>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a"/>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w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h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tc>
            </w:tr>
          </w:tbl>
          <w:p w14:paraId="0AE8038D" w14:textId="77777777" w:rsidR="001719D6" w:rsidRDefault="001719D6" w:rsidP="001719D6">
            <w:pPr>
              <w:pStyle w:val="a3"/>
              <w:ind w:left="1080" w:firstLineChars="0" w:firstLine="0"/>
            </w:pPr>
          </w:p>
          <w:p w14:paraId="7E534F4E" w14:textId="77777777" w:rsidR="00166C27" w:rsidRDefault="00166C27" w:rsidP="00166C27">
            <w:r>
              <w:t>detect_face. total_boxes: [[ 8.30000000e+01  8.30000000e+01  1.86000000e+02  1.86000000e+02</w:t>
            </w:r>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1.12000000e+02  1.84000000e+02  1.84000000e+02</w:t>
            </w:r>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6.50000000e+01  2.09000000e+02  2.09000000e+02</w:t>
            </w:r>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8.80000000e+01  1.40000000e+02  1.40000000e+02</w:t>
            </w:r>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r>
              <w:t>detect_face. regw: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r>
              <w:t>detect_face. regh: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r>
              <w:t>detect_face.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r>
              <w:t>detect_face.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r>
              <w:t>detect_face.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r>
              <w:t>detect_face.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prams. img_center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prams. bounding_box_siz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r w:rsidRPr="00665428">
        <w:t>generateBoundingBox</w:t>
      </w:r>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r>
        <w:t>I</w:t>
      </w:r>
      <w:r>
        <w:rPr>
          <w:rFonts w:hint="eastAsia"/>
        </w:rPr>
        <w:t>map</w:t>
      </w:r>
      <w:r>
        <w:rPr>
          <w:rFonts w:hint="eastAsia"/>
        </w:rPr>
        <w:t>是</w:t>
      </w:r>
      <w:r>
        <w:rPr>
          <w:rFonts w:hint="eastAsia"/>
        </w:rPr>
        <w:t>cls</w:t>
      </w:r>
      <w:r>
        <w:rPr>
          <w:rFonts w:hint="eastAsia"/>
        </w:rPr>
        <w:t>人脸概率</w:t>
      </w:r>
    </w:p>
    <w:p w14:paraId="5DB6F886" w14:textId="3D70F2CB" w:rsidR="008B66D5" w:rsidRDefault="008B66D5" w:rsidP="008B66D5">
      <w:pPr>
        <w:pStyle w:val="a3"/>
        <w:numPr>
          <w:ilvl w:val="0"/>
          <w:numId w:val="52"/>
        </w:numPr>
        <w:ind w:firstLineChars="0"/>
      </w:pPr>
      <w:r>
        <w:t>Pnet</w:t>
      </w:r>
      <w:r>
        <w:t>网络输出人脸框和人脸概率</w:t>
      </w:r>
    </w:p>
    <w:tbl>
      <w:tblPr>
        <w:tblStyle w:val="aa"/>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r w:rsidRPr="008B66D5">
              <w:rPr>
                <w:rFonts w:ascii="Courier New" w:eastAsia="宋体" w:hAnsi="Courier New" w:cs="Courier New"/>
                <w:b/>
                <w:color w:val="000000"/>
                <w:kern w:val="0"/>
                <w:sz w:val="20"/>
                <w:szCs w:val="20"/>
                <w:highlight w:val="green"/>
              </w:rPr>
              <w:t xml:space="preserve">pnet_fun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0"/>
            <w:r w:rsidRPr="008B66D5">
              <w:rPr>
                <w:rFonts w:ascii="Courier New" w:eastAsia="宋体" w:hAnsi="Courier New" w:cs="Courier New"/>
                <w:b/>
                <w:bCs/>
                <w:color w:val="0000FF"/>
                <w:kern w:val="0"/>
                <w:sz w:val="20"/>
                <w:szCs w:val="20"/>
                <w:highlight w:val="green"/>
              </w:rPr>
              <w:t>lambda</w:t>
            </w:r>
            <w:commentRangeEnd w:id="60"/>
            <w:r w:rsidRPr="00805E6C">
              <w:rPr>
                <w:rStyle w:val="a5"/>
                <w:b/>
                <w:highlight w:val="green"/>
              </w:rPr>
              <w:commentReference w:id="60"/>
            </w:r>
            <w:r w:rsidRPr="008B66D5">
              <w:rPr>
                <w:rFonts w:ascii="Courier New" w:eastAsia="宋体" w:hAnsi="Courier New" w:cs="Courier New"/>
                <w:b/>
                <w:color w:val="000000"/>
                <w:kern w:val="0"/>
                <w:sz w:val="20"/>
                <w:szCs w:val="20"/>
                <w:highlight w:val="green"/>
              </w:rPr>
              <w:t xml:space="preserve"> img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pne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feed_dict</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a"/>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pne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g_y</w:t>
            </w:r>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a"/>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FF00FF"/>
                <w:kern w:val="0"/>
                <w:sz w:val="20"/>
                <w:szCs w:val="20"/>
              </w:rPr>
              <w:t>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imap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imap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boundingbo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facenet</w:t>
      </w:r>
      <w:r w:rsidR="00DF04A1">
        <w:rPr>
          <w:rFonts w:hint="eastAsia"/>
        </w:rPr>
        <w:t>的</w:t>
      </w:r>
      <w:r w:rsidR="00106B74">
        <w:rPr>
          <w:rFonts w:hint="eastAsia"/>
        </w:rPr>
        <w:t>再理解</w:t>
      </w:r>
    </w:p>
    <w:p w14:paraId="0DDB7493" w14:textId="0F00CD81" w:rsidR="00664FEB" w:rsidRDefault="00066201" w:rsidP="00066201">
      <w:pPr>
        <w:pStyle w:val="2"/>
      </w:pPr>
      <w:r>
        <w:t>7.1 dlib face detector using HOG</w:t>
      </w:r>
    </w:p>
    <w:p w14:paraId="6921C73F" w14:textId="7E1CA487" w:rsidR="00664FEB" w:rsidRDefault="00664FEB" w:rsidP="00454E3F">
      <w:pPr>
        <w:pStyle w:val="3"/>
      </w:pPr>
      <w:r>
        <w:t>7.1</w:t>
      </w:r>
      <w:r w:rsidR="004308E3">
        <w:t>.1</w:t>
      </w:r>
      <w:r>
        <w:t xml:space="preserve"> </w:t>
      </w:r>
      <w:r>
        <w:t>何为</w:t>
      </w:r>
      <w:r>
        <w:t>dlib</w:t>
      </w:r>
    </w:p>
    <w:p w14:paraId="494A589C" w14:textId="67FFEBC3" w:rsidR="00A56B92" w:rsidRDefault="00A56B92" w:rsidP="00664FEB">
      <w:commentRangeStart w:id="61"/>
      <w:r w:rsidRPr="00A56B92">
        <w:rPr>
          <w:rFonts w:hint="eastAsia"/>
        </w:rPr>
        <w:t>Dlib</w:t>
      </w:r>
      <w:r w:rsidRPr="00A56B92">
        <w:rPr>
          <w:rFonts w:hint="eastAsia"/>
        </w:rPr>
        <w:t>是一个机器学习的</w:t>
      </w:r>
      <w:r w:rsidRPr="00A56B92">
        <w:rPr>
          <w:rFonts w:hint="eastAsia"/>
        </w:rPr>
        <w:t>C++</w:t>
      </w:r>
      <w:r w:rsidRPr="00A56B92">
        <w:rPr>
          <w:rFonts w:hint="eastAsia"/>
        </w:rPr>
        <w:t>库</w:t>
      </w:r>
      <w:commentRangeEnd w:id="61"/>
      <w:r>
        <w:rPr>
          <w:rStyle w:val="a5"/>
        </w:rPr>
        <w:commentReference w:id="61"/>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r>
        <w:t>Dlib</w:t>
      </w:r>
      <w:r>
        <w:t>的人脸检测</w:t>
      </w:r>
      <w:r>
        <w:t>(face detecton)</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2"/>
      <w:r w:rsidRPr="004308E3">
        <w:rPr>
          <w:rFonts w:hint="eastAsia"/>
        </w:rPr>
        <w:t>CVPR2005</w:t>
      </w:r>
      <w:r w:rsidRPr="004308E3">
        <w:rPr>
          <w:rFonts w:hint="eastAsia"/>
        </w:rPr>
        <w:t>这篇文章中</w:t>
      </w:r>
      <w:commentRangeEnd w:id="62"/>
      <w:r>
        <w:rPr>
          <w:rStyle w:val="a5"/>
        </w:rPr>
        <w:commentReference w:id="62"/>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3" w:name="_7.1.3_dlib的face_detector"/>
      <w:bookmarkEnd w:id="63"/>
      <w:r>
        <w:t>7.1.3 dlib</w:t>
      </w:r>
      <w:r>
        <w:t>的</w:t>
      </w:r>
      <w:r>
        <w:t>face detector</w:t>
      </w:r>
    </w:p>
    <w:p w14:paraId="435D9E8E" w14:textId="290F3872" w:rsidR="000341F2" w:rsidRDefault="000341F2" w:rsidP="00664FEB">
      <w:r>
        <w:t>依据</w:t>
      </w:r>
      <w:hyperlink r:id="rId78" w:history="1">
        <w:r w:rsidRPr="00642DBB">
          <w:rPr>
            <w:rStyle w:val="a4"/>
          </w:rPr>
          <w:t>http://dlib.net/face_landmark_detection_ex.cpp.html</w:t>
        </w:r>
      </w:hyperlink>
    </w:p>
    <w:p w14:paraId="72722E3C" w14:textId="2E327345" w:rsidR="000341F2" w:rsidRDefault="0007016D" w:rsidP="00664FEB">
      <w:r>
        <w:t>这个是</w:t>
      </w:r>
      <w:r>
        <w:t>dlib</w:t>
      </w:r>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r>
        <w:t>dlib</w:t>
      </w:r>
      <w:r>
        <w:t>上实现的</w:t>
      </w:r>
      <w:r>
        <w:t>.</w:t>
      </w:r>
    </w:p>
    <w:tbl>
      <w:tblPr>
        <w:tblStyle w:val="aa"/>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One Millisecond Face Alignment with an Ensemble of Regression Trees by Vahid Kazemi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4"/>
      <w:r w:rsidRPr="000341F2">
        <w:rPr>
          <w:b/>
          <w:i/>
        </w:rPr>
        <w:t>iBUG 300-W face landmark dataset</w:t>
      </w:r>
      <w:commentRangeEnd w:id="64"/>
      <w:r>
        <w:rPr>
          <w:rStyle w:val="a5"/>
        </w:rPr>
        <w:commentReference w:id="64"/>
      </w:r>
      <w:r>
        <w:t>做训练</w:t>
      </w:r>
    </w:p>
    <w:p w14:paraId="71C17CFE" w14:textId="77777777" w:rsidR="00BB5BFF" w:rsidRDefault="00BB5BFF" w:rsidP="00BB5BFF">
      <w:pPr>
        <w:pStyle w:val="a3"/>
        <w:numPr>
          <w:ilvl w:val="0"/>
          <w:numId w:val="53"/>
        </w:numPr>
        <w:ind w:firstLineChars="0"/>
      </w:pPr>
      <w:r>
        <w:t>有</w:t>
      </w:r>
      <w:commentRangeStart w:id="65"/>
      <w:r>
        <w:t>pretrained</w:t>
      </w:r>
      <w:r>
        <w:t>模型</w:t>
      </w:r>
      <w:commentRangeEnd w:id="65"/>
      <w:r>
        <w:rPr>
          <w:rStyle w:val="a5"/>
        </w:rPr>
        <w:commentReference w:id="65"/>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a"/>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a"/>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6" w:name="main"/>
            <w:bookmarkEnd w:id="66"/>
            <w:r>
              <w:rPr>
                <w:b/>
                <w:bCs/>
                <w:color w:val="000000"/>
              </w:rPr>
              <w:t>main</w:t>
            </w:r>
            <w:r>
              <w:rPr>
                <w:rFonts w:ascii="Lucida Console" w:hAnsi="Lucida Console"/>
                <w:color w:val="000000"/>
              </w:rPr>
              <w:t>(</w:t>
            </w:r>
            <w:r>
              <w:rPr>
                <w:color w:val="0000FF"/>
                <w:u w:val="single"/>
              </w:rPr>
              <w:t>int</w:t>
            </w:r>
            <w:r>
              <w:rPr>
                <w:color w:val="000000"/>
              </w:rPr>
              <w:t xml:space="preserve"> argc, </w:t>
            </w:r>
            <w:r>
              <w:rPr>
                <w:color w:val="0000FF"/>
                <w:u w:val="single"/>
              </w:rPr>
              <w:t>char</w:t>
            </w:r>
            <w:r>
              <w:rPr>
                <w:color w:val="5555FF"/>
              </w:rPr>
              <w:t>**</w:t>
            </w:r>
            <w:r>
              <w:rPr>
                <w:color w:val="000000"/>
              </w:rPr>
              <w:t xml:space="preserve"> argv</w:t>
            </w:r>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Dlib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r>
              <w:rPr>
                <w:color w:val="000000"/>
              </w:rPr>
              <w:t xml:space="preserve">argc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endl;</w:t>
            </w:r>
          </w:p>
          <w:p w14:paraId="09971FE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face_landmark_detection_ex shape_predictor_68_face_landmarks.dat faces/*.jpg</w:t>
            </w:r>
            <w:r>
              <w:rPr>
                <w:color w:val="000000"/>
              </w:rPr>
              <w:t xml:space="preserve">" </w:t>
            </w:r>
            <w:r>
              <w:rPr>
                <w:color w:val="5555FF"/>
              </w:rPr>
              <w:t>&lt;&lt;</w:t>
            </w:r>
            <w:r>
              <w:rPr>
                <w:color w:val="000000"/>
              </w:rPr>
              <w:t xml:space="preserve"> endl;</w:t>
            </w:r>
          </w:p>
          <w:p w14:paraId="05B098B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You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endl;</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frontal_face_detector detector </w:t>
            </w:r>
            <w:r>
              <w:rPr>
                <w:color w:val="5555FF"/>
              </w:rPr>
              <w:t>=</w:t>
            </w:r>
            <w:r>
              <w:rPr>
                <w:color w:val="000000"/>
              </w:rPr>
              <w:t xml:space="preserve"> </w:t>
            </w:r>
            <w:r>
              <w:rPr>
                <w:color w:val="BB00BB"/>
              </w:rPr>
              <w:t>get_frontal_face_detector</w:t>
            </w:r>
            <w:r>
              <w:rPr>
                <w:rFonts w:ascii="Lucida Console" w:hAnsi="Lucida Console"/>
                <w:color w:val="000000"/>
              </w:rPr>
              <w:t>()</w:t>
            </w:r>
            <w:r>
              <w:rPr>
                <w:color w:val="000000"/>
              </w:rPr>
              <w:t>;</w:t>
            </w:r>
            <w:r w:rsidR="00BC2504">
              <w:rPr>
                <w:color w:val="000000"/>
              </w:rPr>
              <w:t xml:space="preserve"> </w:t>
            </w:r>
            <w:r w:rsidR="00BC2504" w:rsidRPr="00BC2504">
              <w:rPr>
                <w:b/>
                <w:color w:val="000000"/>
              </w:rPr>
              <w:t>// 生成bbox</w:t>
            </w:r>
          </w:p>
          <w:p w14:paraId="18BC0DCE" w14:textId="77777777" w:rsidR="00CE6D9D" w:rsidRDefault="00CE6D9D" w:rsidP="00CE6D9D">
            <w:pPr>
              <w:pStyle w:val="HTML"/>
              <w:rPr>
                <w:color w:val="009900"/>
              </w:rPr>
            </w:pPr>
            <w:r>
              <w:rPr>
                <w:color w:val="000000"/>
              </w:rPr>
              <w:t xml:space="preserve">        </w:t>
            </w:r>
            <w:r>
              <w:rPr>
                <w:color w:val="009900"/>
              </w:rPr>
              <w:t>// And we also need a shape_predictor.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shape_predictor sp;</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r>
              <w:rPr>
                <w:color w:val="000000"/>
              </w:rPr>
              <w:t>argv[</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sp;</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image_window win, win_faces;</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i </w:t>
            </w:r>
            <w:r>
              <w:rPr>
                <w:color w:val="5555FF"/>
              </w:rPr>
              <w:t>=</w:t>
            </w:r>
            <w:r>
              <w:rPr>
                <w:color w:val="000000"/>
              </w:rPr>
              <w:t xml:space="preserve"> </w:t>
            </w:r>
            <w:r>
              <w:rPr>
                <w:color w:val="979000"/>
              </w:rPr>
              <w:t>2</w:t>
            </w:r>
            <w:r>
              <w:rPr>
                <w:color w:val="000000"/>
              </w:rPr>
              <w:t xml:space="preserve">; i </w:t>
            </w:r>
            <w:r>
              <w:rPr>
                <w:color w:val="5555FF"/>
              </w:rPr>
              <w:t>&lt;</w:t>
            </w:r>
            <w:r>
              <w:rPr>
                <w:color w:val="000000"/>
              </w:rPr>
              <w:t xml:space="preserve"> argc; </w:t>
            </w:r>
            <w:r>
              <w:rPr>
                <w:color w:val="5555FF"/>
              </w:rPr>
              <w:t>++</w:t>
            </w:r>
            <w:r>
              <w:rPr>
                <w:color w:val="000000"/>
              </w:rPr>
              <w:t>i</w:t>
            </w:r>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argv[i] </w:t>
            </w:r>
            <w:r>
              <w:rPr>
                <w:color w:val="5555FF"/>
              </w:rPr>
              <w:t>&lt;&lt;</w:t>
            </w:r>
            <w:r>
              <w:rPr>
                <w:color w:val="000000"/>
              </w:rPr>
              <w:t xml:space="preserve"> endl;</w:t>
            </w:r>
          </w:p>
          <w:p w14:paraId="4F9A7F80" w14:textId="77777777" w:rsidR="00CE6D9D" w:rsidRDefault="00CE6D9D" w:rsidP="00CE6D9D">
            <w:pPr>
              <w:pStyle w:val="HTML"/>
              <w:rPr>
                <w:color w:val="000000"/>
              </w:rPr>
            </w:pPr>
            <w:r>
              <w:rPr>
                <w:color w:val="000000"/>
              </w:rPr>
              <w:t xml:space="preserve">            array2d</w:t>
            </w:r>
            <w:r>
              <w:rPr>
                <w:color w:val="5555FF"/>
              </w:rPr>
              <w:t>&lt;</w:t>
            </w:r>
            <w:r>
              <w:rPr>
                <w:color w:val="000000"/>
              </w:rPr>
              <w:t>rgb_pixel</w:t>
            </w:r>
            <w:r>
              <w:rPr>
                <w:color w:val="5555FF"/>
              </w:rPr>
              <w:t>&gt;</w:t>
            </w:r>
            <w:r>
              <w:rPr>
                <w:color w:val="000000"/>
              </w:rPr>
              <w:t xml:space="preserve"> img;</w:t>
            </w:r>
          </w:p>
          <w:p w14:paraId="751A241B" w14:textId="77777777" w:rsidR="00CE6D9D" w:rsidRDefault="00CE6D9D" w:rsidP="00CE6D9D">
            <w:pPr>
              <w:pStyle w:val="HTML"/>
              <w:rPr>
                <w:color w:val="000000"/>
              </w:rPr>
            </w:pPr>
            <w:r>
              <w:rPr>
                <w:color w:val="000000"/>
              </w:rPr>
              <w:t xml:space="preserve">            </w:t>
            </w:r>
            <w:r>
              <w:rPr>
                <w:color w:val="BB00BB"/>
              </w:rPr>
              <w:t>load_image</w:t>
            </w:r>
            <w:r>
              <w:rPr>
                <w:rFonts w:ascii="Lucida Console" w:hAnsi="Lucida Console"/>
                <w:color w:val="000000"/>
              </w:rPr>
              <w:t>(</w:t>
            </w:r>
            <w:r>
              <w:rPr>
                <w:color w:val="000000"/>
              </w:rPr>
              <w:t>img, argv[i]</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r>
              <w:rPr>
                <w:color w:val="BB00BB"/>
              </w:rPr>
              <w:t>pyramid_up</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sidRPr="00BC2504">
              <w:rPr>
                <w:b/>
                <w:color w:val="000000"/>
              </w:rPr>
              <w:t>// 根据金字塔的图片,产生一系列的bbox.</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lt;&lt;</w:t>
            </w:r>
            <w:r>
              <w:rPr>
                <w:color w:val="000000"/>
              </w:rPr>
              <w:t xml:space="preserve"> endl;</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Now we will go ask the shape_predictor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r>
              <w:rPr>
                <w:color w:val="000000"/>
              </w:rPr>
              <w:t>full_object_detection</w:t>
            </w:r>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full_object_detection shape </w:t>
            </w:r>
            <w:r>
              <w:rPr>
                <w:color w:val="5555FF"/>
              </w:rPr>
              <w:t>=</w:t>
            </w:r>
            <w:r>
              <w:rPr>
                <w:color w:val="000000"/>
              </w:rPr>
              <w:t xml:space="preserve"> </w:t>
            </w:r>
            <w:r>
              <w:rPr>
                <w:color w:val="BB00BB"/>
              </w:rPr>
              <w:t>sp</w:t>
            </w:r>
            <w:r>
              <w:rPr>
                <w:rFonts w:ascii="Lucida Console" w:hAnsi="Lucida Console"/>
                <w:color w:val="000000"/>
              </w:rPr>
              <w:t>(</w:t>
            </w:r>
            <w:r>
              <w:rPr>
                <w:color w:val="000000"/>
              </w:rPr>
              <w:t>img,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shape.</w:t>
            </w:r>
            <w:r>
              <w:rPr>
                <w:color w:val="BB00BB"/>
              </w:rPr>
              <w:t>num_parts</w:t>
            </w:r>
            <w:r>
              <w:rPr>
                <w:rFonts w:ascii="Lucida Console" w:hAnsi="Lucida Console"/>
                <w:color w:val="000000"/>
              </w:rPr>
              <w:t>()</w:t>
            </w:r>
            <w:r>
              <w:rPr>
                <w:color w:val="000000"/>
              </w:rPr>
              <w:t xml:space="preserve"> </w:t>
            </w:r>
            <w:r>
              <w:rPr>
                <w:color w:val="5555FF"/>
              </w:rPr>
              <w:t>&lt;&lt;</w:t>
            </w:r>
            <w:r>
              <w:rPr>
                <w:color w:val="000000"/>
              </w:rPr>
              <w:t xml:space="preserve"> endl;</w:t>
            </w:r>
          </w:p>
          <w:p w14:paraId="5B6DC82C"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endl;</w:t>
            </w:r>
          </w:p>
          <w:p w14:paraId="1DA5361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endl;</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shapes.</w:t>
            </w:r>
            <w:r>
              <w:rPr>
                <w:color w:val="BB00BB"/>
              </w:rPr>
              <w:t>push_back</w:t>
            </w:r>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in.</w:t>
            </w:r>
            <w:r>
              <w:rPr>
                <w:color w:val="BB00BB"/>
              </w:rPr>
              <w:t>clear_overlay</w:t>
            </w:r>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in.</w:t>
            </w:r>
            <w:r>
              <w:rPr>
                <w:color w:val="BB00BB"/>
              </w:rPr>
              <w:t>set_image</w:t>
            </w:r>
            <w:r>
              <w:rPr>
                <w:rFonts w:ascii="Lucida Console" w:hAnsi="Lucida Console"/>
                <w:color w:val="000000"/>
              </w:rPr>
              <w:t>(</w:t>
            </w:r>
            <w:r>
              <w:rPr>
                <w:color w:val="000000"/>
              </w:rPr>
              <w:t>img</w:t>
            </w:r>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in.</w:t>
            </w:r>
            <w:r>
              <w:rPr>
                <w:color w:val="BB00BB"/>
              </w:rPr>
              <w:t>add_overlay</w:t>
            </w:r>
            <w:r>
              <w:rPr>
                <w:rFonts w:ascii="Lucida Console" w:hAnsi="Lucida Console"/>
                <w:color w:val="000000"/>
              </w:rPr>
              <w:t>(</w:t>
            </w:r>
            <w:r>
              <w:rPr>
                <w:color w:val="BB00BB"/>
              </w:rPr>
              <w:t>render_face_detections</w:t>
            </w:r>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dlib::array</w:t>
            </w:r>
            <w:r>
              <w:rPr>
                <w:color w:val="5555FF"/>
              </w:rPr>
              <w:t>&lt;</w:t>
            </w:r>
            <w:r>
              <w:rPr>
                <w:color w:val="000000"/>
              </w:rPr>
              <w:t>array2d</w:t>
            </w:r>
            <w:r>
              <w:rPr>
                <w:color w:val="5555FF"/>
              </w:rPr>
              <w:t>&lt;</w:t>
            </w:r>
            <w:r>
              <w:rPr>
                <w:color w:val="000000"/>
              </w:rPr>
              <w:t>rgb_pixel</w:t>
            </w:r>
            <w:r>
              <w:rPr>
                <w:color w:val="5555FF"/>
              </w:rPr>
              <w:t>&gt;</w:t>
            </w:r>
            <w:r>
              <w:rPr>
                <w:color w:val="000000"/>
              </w:rPr>
              <w:t xml:space="preserve"> </w:t>
            </w:r>
            <w:r>
              <w:rPr>
                <w:color w:val="5555FF"/>
              </w:rPr>
              <w:t>&gt;</w:t>
            </w:r>
            <w:r>
              <w:rPr>
                <w:color w:val="000000"/>
              </w:rPr>
              <w:t xml:space="preserve"> face_chips;</w:t>
            </w:r>
          </w:p>
          <w:p w14:paraId="18926997" w14:textId="77777777" w:rsidR="00CE6D9D" w:rsidRDefault="00CE6D9D" w:rsidP="00CE6D9D">
            <w:pPr>
              <w:pStyle w:val="HTML"/>
              <w:rPr>
                <w:color w:val="000000"/>
              </w:rPr>
            </w:pPr>
            <w:r>
              <w:rPr>
                <w:color w:val="000000"/>
              </w:rPr>
              <w:t xml:space="preserve">            </w:t>
            </w:r>
            <w:r>
              <w:rPr>
                <w:color w:val="BB00BB"/>
              </w:rPr>
              <w:t>extract_image_chips</w:t>
            </w:r>
            <w:r>
              <w:rPr>
                <w:rFonts w:ascii="Lucida Console" w:hAnsi="Lucida Console"/>
                <w:color w:val="000000"/>
              </w:rPr>
              <w:t>(</w:t>
            </w:r>
            <w:r>
              <w:rPr>
                <w:color w:val="000000"/>
              </w:rPr>
              <w:t xml:space="preserve">img, </w:t>
            </w:r>
            <w:r>
              <w:rPr>
                <w:color w:val="BB00BB"/>
              </w:rPr>
              <w:t>get_face_chip_details</w:t>
            </w:r>
            <w:r>
              <w:rPr>
                <w:rFonts w:ascii="Lucida Console" w:hAnsi="Lucida Console"/>
                <w:color w:val="000000"/>
              </w:rPr>
              <w:t>(</w:t>
            </w:r>
            <w:r>
              <w:rPr>
                <w:color w:val="000000"/>
              </w:rPr>
              <w:t>shapes</w:t>
            </w:r>
            <w:r>
              <w:rPr>
                <w:rFonts w:ascii="Lucida Console" w:hAnsi="Lucida Console"/>
                <w:color w:val="000000"/>
              </w:rPr>
              <w:t>)</w:t>
            </w:r>
            <w:r>
              <w:rPr>
                <w:color w:val="000000"/>
              </w:rPr>
              <w:t>, face_chips</w:t>
            </w:r>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in_faces.</w:t>
            </w:r>
            <w:r>
              <w:rPr>
                <w:color w:val="BB00BB"/>
              </w:rPr>
              <w:t>set_image</w:t>
            </w:r>
            <w:r>
              <w:rPr>
                <w:rFonts w:ascii="Lucida Console" w:hAnsi="Lucida Console"/>
                <w:color w:val="000000"/>
              </w:rPr>
              <w:t>(</w:t>
            </w:r>
            <w:r>
              <w:rPr>
                <w:color w:val="BB00BB"/>
              </w:rPr>
              <w:t>tile_images</w:t>
            </w:r>
            <w:r>
              <w:rPr>
                <w:rFonts w:ascii="Lucida Console" w:hAnsi="Lucida Console"/>
                <w:color w:val="000000"/>
              </w:rPr>
              <w:t>(</w:t>
            </w:r>
            <w:r>
              <w:rPr>
                <w:color w:val="000000"/>
              </w:rPr>
              <w:t>face_chips</w:t>
            </w:r>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endl;</w:t>
            </w:r>
          </w:p>
          <w:p w14:paraId="34D35371" w14:textId="77777777" w:rsidR="00CE6D9D" w:rsidRDefault="00CE6D9D" w:rsidP="00CE6D9D">
            <w:pPr>
              <w:pStyle w:val="HTML"/>
              <w:rPr>
                <w:color w:val="000000"/>
              </w:rPr>
            </w:pPr>
            <w:r>
              <w:rPr>
                <w:color w:val="000000"/>
              </w:rPr>
              <w:t xml:space="preserve">            cin.</w:t>
            </w:r>
            <w:r>
              <w:rPr>
                <w:color w:val="BB00BB"/>
              </w:rPr>
              <w:t>get</w:t>
            </w:r>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exception thrown!</w:t>
            </w:r>
            <w:r>
              <w:rPr>
                <w:color w:val="000000"/>
              </w:rPr>
              <w:t xml:space="preserve">" </w:t>
            </w:r>
            <w:r>
              <w:rPr>
                <w:color w:val="5555FF"/>
              </w:rPr>
              <w:t>&lt;&lt;</w:t>
            </w:r>
            <w:r>
              <w:rPr>
                <w:color w:val="000000"/>
              </w:rPr>
              <w:t xml:space="preserve"> endl;</w:t>
            </w:r>
          </w:p>
          <w:p w14:paraId="1D144980"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e.</w:t>
            </w:r>
            <w:r>
              <w:rPr>
                <w:color w:val="BB00BB"/>
              </w:rPr>
              <w:t>what</w:t>
            </w:r>
            <w:r>
              <w:rPr>
                <w:rFonts w:ascii="Lucida Console" w:hAnsi="Lucida Console"/>
                <w:color w:val="000000"/>
              </w:rPr>
              <w:t>()</w:t>
            </w:r>
            <w:r>
              <w:rPr>
                <w:color w:val="000000"/>
              </w:rPr>
              <w:t xml:space="preserve"> </w:t>
            </w:r>
            <w:r>
              <w:rPr>
                <w:color w:val="5555FF"/>
              </w:rPr>
              <w:t>&lt;&lt;</w:t>
            </w:r>
            <w:r>
              <w:rPr>
                <w:color w:val="000000"/>
              </w:rPr>
              <w:t xml:space="preserve"> endl;</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7.2 facenet</w:t>
      </w:r>
      <w:r w:rsidR="00252BF8">
        <w:t>使用的</w:t>
      </w:r>
      <w:r>
        <w:t>dlib align</w:t>
      </w:r>
      <w:r w:rsidR="00252BF8">
        <w:t>方法</w:t>
      </w:r>
    </w:p>
    <w:tbl>
      <w:tblPr>
        <w:tblStyle w:val="aa"/>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00"/>
                <w:kern w:val="0"/>
                <w:sz w:val="20"/>
                <w:szCs w:val="20"/>
              </w:rPr>
              <w:t>AlignDlib</w:t>
            </w:r>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eyes,nose)</w:t>
            </w:r>
            <w:r w:rsidRPr="00693F83">
              <w:rPr>
                <w:rFonts w:ascii="Courier New" w:eastAsia="宋体" w:hAnsi="Courier New" w:cs="Courier New"/>
                <w:b/>
                <w:color w:val="00B050"/>
                <w:kern w:val="0"/>
                <w:sz w:val="20"/>
                <w:szCs w:val="20"/>
              </w:rPr>
              <w:t>以及</w:t>
            </w:r>
            <w:r w:rsidRPr="00693F83">
              <w:rPr>
                <w:rFonts w:ascii="Courier New" w:eastAsia="宋体" w:hAnsi="Courier New" w:cs="Courier New"/>
                <w:b/>
                <w:color w:val="00B050"/>
                <w:kern w:val="0"/>
                <w:sz w:val="20"/>
                <w:szCs w:val="20"/>
              </w:rPr>
              <w:t>bbox.</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dlib's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ini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facePredictor</w:t>
            </w:r>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AlignDlib'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facePredictor: The path to dlib's</w:t>
            </w:r>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facePredictor: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facePredictor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pylin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dete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predi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facePredictor</w:t>
            </w:r>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a"/>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pylin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8000"/>
                <w:kern w:val="0"/>
                <w:sz w:val="20"/>
                <w:szCs w:val="20"/>
              </w:rPr>
              <w:t>r"""align(imgDim, rgbImg, bb=None, landmarks=None, landmarkIndices=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imgDim: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r w:rsidR="0045037F" w:rsidRPr="0045037F">
              <w:rPr>
                <w:rFonts w:ascii="Courier New" w:eastAsia="宋体" w:hAnsi="Courier New" w:cs="Courier New"/>
                <w:b/>
                <w:color w:val="00B050"/>
                <w:kern w:val="0"/>
                <w:sz w:val="20"/>
                <w:szCs w:val="20"/>
              </w:rPr>
              <w:t>reszie</w:t>
            </w:r>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h,w</w:t>
            </w:r>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imgDim: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rgbImg: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rgbImg: numpy.ndarray</w:t>
            </w:r>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dlib.rectangle</w:t>
            </w:r>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x,y)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Indices: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Indices: list of ints</w:t>
            </w:r>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skipMulti: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kipMulti: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imgDim.</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imgDim, imgDim,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type: numpy.ndarray</w:t>
            </w:r>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rgbImg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landmarkIndice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r>
              <w:rPr>
                <w:rFonts w:ascii="Courier New" w:eastAsia="宋体" w:hAnsi="Courier New" w:cs="Courier New"/>
                <w:color w:val="000000"/>
                <w:kern w:val="0"/>
                <w:sz w:val="20"/>
                <w:szCs w:val="20"/>
              </w:rPr>
              <w:t>rgbimg</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bbox</w:t>
            </w:r>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Indice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Indices</w:t>
            </w:r>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pylin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67" w:name="_何为getLargestFaceBoundingBox"/>
      <w:bookmarkEnd w:id="67"/>
      <w:r>
        <w:t>何为</w:t>
      </w:r>
      <w:r w:rsidRPr="00E048C2">
        <w:t>getLargestFaceBoundingBox</w:t>
      </w:r>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lambda rect: rect.width() * rect.height()</w:t>
      </w:r>
    </w:p>
    <w:p w14:paraId="0688B0BD" w14:textId="27D74F59" w:rsidR="008B6922" w:rsidRDefault="008B6922" w:rsidP="003255DD">
      <w:pPr>
        <w:pStyle w:val="a3"/>
        <w:numPr>
          <w:ilvl w:val="0"/>
          <w:numId w:val="55"/>
        </w:numPr>
        <w:ind w:firstLineChars="0"/>
      </w:pPr>
      <w:r>
        <w:t>S</w:t>
      </w:r>
      <w:r>
        <w:rPr>
          <w:rFonts w:hint="eastAsia"/>
        </w:rPr>
        <w:t>elf.detctor</w:t>
      </w:r>
      <w:r>
        <w:rPr>
          <w:rFonts w:hint="eastAsia"/>
        </w:rPr>
        <w:t>做的人脸框推断</w:t>
      </w:r>
      <w:r>
        <w:rPr>
          <w:rFonts w:hint="eastAsia"/>
        </w:rPr>
        <w:t>.</w:t>
      </w:r>
    </w:p>
    <w:p w14:paraId="1288D728" w14:textId="1E69C2D4" w:rsidR="009D3F53" w:rsidRDefault="004B5EED"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a"/>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rgbImg: numpy.ndarray</w:t>
            </w:r>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s</w:t>
            </w:r>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rgbImg</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pylin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LargestFaceBoundingBo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kipMulti</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rgbImg: numpy.ndarray</w:t>
            </w:r>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skipMulti: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skipMulti: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w:t>
            </w:r>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rgbImg</w:t>
            </w:r>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skipMulti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68" w:name="_何为cv2.getAffineTransform以及cv2.warpA"/>
      <w:bookmarkEnd w:id="68"/>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r>
        <w:rPr>
          <w:rFonts w:hint="eastAsia"/>
        </w:rPr>
        <w:t>opencv</w:t>
      </w:r>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7.3 facenet Loss</w:t>
      </w:r>
    </w:p>
    <w:p w14:paraId="5497F851" w14:textId="4200B97C" w:rsidR="00D6301E" w:rsidRDefault="00D6301E" w:rsidP="007D6085">
      <w:pPr>
        <w:pStyle w:val="3"/>
      </w:pPr>
      <w:r>
        <w:t>7.3.1 facenet</w:t>
      </w:r>
      <w:r>
        <w:t>训练骨架</w:t>
      </w:r>
    </w:p>
    <w:p w14:paraId="43E2405C" w14:textId="77777777" w:rsidR="00D6301E" w:rsidRDefault="00D6301E" w:rsidP="00477204"/>
    <w:p w14:paraId="59CBE3DC" w14:textId="766ACFB0" w:rsidR="00D6301E" w:rsidRDefault="00D6301E" w:rsidP="00477204">
      <w:r>
        <w:t>Facenet loss</w:t>
      </w:r>
      <w:r>
        <w:t>有两种</w:t>
      </w:r>
      <w:r>
        <w:t>, center loss</w:t>
      </w:r>
      <w:r>
        <w:t>和</w:t>
      </w:r>
      <w:r>
        <w:t xml:space="preserve">triplet loss. </w:t>
      </w:r>
      <w:r>
        <w:t>使用</w:t>
      </w:r>
      <w:r>
        <w:t>center loss</w:t>
      </w:r>
      <w:r>
        <w:t>训练时</w:t>
      </w:r>
      <w:r>
        <w:t>,</w:t>
      </w:r>
      <w:r>
        <w:t>采用</w:t>
      </w:r>
      <w:r>
        <w:t>train_softmax.py</w:t>
      </w:r>
    </w:p>
    <w:tbl>
      <w:tblPr>
        <w:tblStyle w:val="aa"/>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logs_base_dir ~/logs/facenet/ \</w:t>
            </w:r>
          </w:p>
          <w:p w14:paraId="7D60B3E6" w14:textId="77777777" w:rsidR="00D6301E" w:rsidRDefault="00D6301E" w:rsidP="00D6301E">
            <w:r>
              <w:t xml:space="preserve">  --models_base_dir ~/models/facenet/ \</w:t>
            </w:r>
          </w:p>
          <w:p w14:paraId="01E289A0" w14:textId="77777777" w:rsidR="00D6301E" w:rsidRDefault="00D6301E" w:rsidP="00D6301E">
            <w:r>
              <w:t xml:space="preserve">  --data_dir ~/datasets/casia/casia_maxpy_mtcnnpy_182 \</w:t>
            </w:r>
          </w:p>
          <w:p w14:paraId="6AC67765" w14:textId="77777777" w:rsidR="00D6301E" w:rsidRDefault="00D6301E" w:rsidP="00D6301E">
            <w:r>
              <w:t xml:space="preserve">  --image_size 160 \</w:t>
            </w:r>
          </w:p>
          <w:p w14:paraId="5ADF4757" w14:textId="77777777" w:rsidR="00D6301E" w:rsidRDefault="00D6301E" w:rsidP="00D6301E">
            <w:r>
              <w:t xml:space="preserve">  --model_def models.inception_resnet_v1 \</w:t>
            </w:r>
          </w:p>
          <w:p w14:paraId="42C0C9DE" w14:textId="77777777" w:rsidR="00D6301E" w:rsidRDefault="00D6301E" w:rsidP="00D6301E">
            <w:r>
              <w:t xml:space="preserve">  --lfw_dir ~/datasets/lfw/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learning_rate -1 \</w:t>
            </w:r>
          </w:p>
          <w:p w14:paraId="034A5E1E" w14:textId="77777777" w:rsidR="00D6301E" w:rsidRDefault="00D6301E" w:rsidP="00D6301E">
            <w:r>
              <w:t xml:space="preserve">  --max_nrof_epochs 80 \</w:t>
            </w:r>
          </w:p>
          <w:p w14:paraId="570960B1" w14:textId="77777777" w:rsidR="00D6301E" w:rsidRDefault="00D6301E" w:rsidP="00D6301E">
            <w:r>
              <w:t xml:space="preserve">  --keep_probability 0.8 \</w:t>
            </w:r>
          </w:p>
          <w:p w14:paraId="1DCF3E32" w14:textId="77777777" w:rsidR="00D6301E" w:rsidRDefault="00D6301E" w:rsidP="00D6301E">
            <w:r>
              <w:t xml:space="preserve">  --random_crop --random_flip \</w:t>
            </w:r>
          </w:p>
          <w:p w14:paraId="3291D11E" w14:textId="77777777" w:rsidR="00D6301E" w:rsidRDefault="00D6301E" w:rsidP="00D6301E">
            <w:r>
              <w:t xml:space="preserve">  --learning_rate_schedule_file</w:t>
            </w:r>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eight_decay 5e-5 \</w:t>
            </w:r>
          </w:p>
          <w:p w14:paraId="180476BF" w14:textId="77777777" w:rsidR="00D6301E" w:rsidRDefault="00D6301E" w:rsidP="00D6301E">
            <w:r>
              <w:t xml:space="preserve">  --center_loss_factor 1e-2 \</w:t>
            </w:r>
          </w:p>
          <w:p w14:paraId="6D03C840" w14:textId="7E4C410B" w:rsidR="00D6301E" w:rsidRDefault="00D6301E" w:rsidP="00D6301E">
            <w:r>
              <w:t xml:space="preserve">  --center_loss_alfa 0.9</w:t>
            </w:r>
          </w:p>
        </w:tc>
      </w:tr>
    </w:tbl>
    <w:p w14:paraId="6F3EAFC1" w14:textId="77777777" w:rsidR="00D6301E" w:rsidRDefault="00D6301E" w:rsidP="00477204"/>
    <w:p w14:paraId="7807E672" w14:textId="6C4A905A" w:rsidR="00A934F2" w:rsidRDefault="00A934F2" w:rsidP="00477204">
      <w:r>
        <w:t>当使用</w:t>
      </w:r>
      <w:r>
        <w:t>triplet loss</w:t>
      </w:r>
      <w:r>
        <w:t>训练</w:t>
      </w:r>
      <w:r>
        <w:t>facenet</w:t>
      </w:r>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r>
        <w:t>facenet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a"/>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Y%m%d-%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model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train_set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_se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ilter_data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cla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r w:rsidR="00D90ACA">
              <w:rPr>
                <w:rFonts w:ascii="Courier New" w:eastAsia="宋体" w:hAnsi="Courier New" w:cs="Courier New"/>
                <w:b/>
                <w:bCs/>
                <w:color w:val="000080"/>
                <w:kern w:val="0"/>
                <w:sz w:val="20"/>
                <w:szCs w:val="20"/>
                <w:u w:val="single"/>
              </w:rPr>
              <w:t>evaluation,eval</w:t>
            </w:r>
            <w:r w:rsidR="00D90ACA">
              <w:rPr>
                <w:rFonts w:ascii="Courier New" w:eastAsia="宋体" w:hAnsi="Courier New" w:cs="Courier New"/>
                <w:b/>
                <w:bCs/>
                <w:color w:val="000080"/>
                <w:kern w:val="0"/>
                <w:sz w:val="20"/>
                <w:szCs w:val="20"/>
                <w:u w:val="single"/>
              </w:rPr>
              <w:t>是在</w:t>
            </w:r>
            <w:r w:rsidR="00D90ACA">
              <w:rPr>
                <w:rFonts w:ascii="Courier New" w:eastAsia="宋体" w:hAnsi="Courier New" w:cs="Courier New"/>
                <w:b/>
                <w:bCs/>
                <w:color w:val="000080"/>
                <w:kern w:val="0"/>
                <w:sz w:val="20"/>
                <w:szCs w:val="20"/>
                <w:u w:val="single"/>
              </w:rPr>
              <w:t>lfw</w:t>
            </w:r>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global_step</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queue that produces indices into the image_list and label_list</w:t>
            </w:r>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ty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ge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um_epoc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de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batch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dex_dequeue'</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batch_siz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atch_size'</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hase_train'</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_path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image_paths'</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 xml:space="preserve">label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put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dty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red_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n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enqueue_op'</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images_and_label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r w:rsidR="007866FE">
              <w:rPr>
                <w:rFonts w:ascii="Courier New" w:eastAsia="宋体" w:hAnsi="Courier New" w:cs="Courier New"/>
                <w:b/>
                <w:bCs/>
                <w:color w:val="000080"/>
                <w:kern w:val="0"/>
                <w:sz w:val="20"/>
                <w:szCs w:val="20"/>
              </w:rPr>
              <w:t>img</w:t>
            </w:r>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rof_preprocess_threads</w:t>
            </w:r>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_conten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ile_contents</w:t>
            </w:r>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pylin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batch img</w:t>
            </w:r>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image_batch</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label_batch</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_placeholder</w:t>
            </w:r>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llow_smaller_fina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mage_batch'</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label_batch'</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resnet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ottleneck_layer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ivation_f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ddev</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69"/>
            <w:r w:rsidRPr="00AE1BE4">
              <w:rPr>
                <w:rFonts w:ascii="Courier New" w:eastAsia="宋体" w:hAnsi="Courier New" w:cs="Courier New"/>
                <w:b/>
                <w:color w:val="000000"/>
                <w:kern w:val="0"/>
                <w:sz w:val="20"/>
                <w:szCs w:val="20"/>
                <w:highlight w:val="yellow"/>
                <w:u w:val="single"/>
              </w:rPr>
              <w:t>embeddings</w:t>
            </w:r>
            <w:commentRangeEnd w:id="69"/>
            <w:r w:rsidR="00331720">
              <w:rPr>
                <w:rStyle w:val="a5"/>
              </w:rPr>
              <w:commentReference w:id="69"/>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prelogits</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center_loss_factor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_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logits_center_lo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learning_rate_decay_epoch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cross_entropy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_per_example'</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ross_entropy_mean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ross_entrop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ross_entropy_mean</w:t>
            </w:r>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r w:rsidRPr="00FE2E87">
              <w:rPr>
                <w:rFonts w:ascii="Courier New" w:eastAsia="宋体" w:hAnsi="Courier New" w:cs="Courier New"/>
                <w:b/>
                <w:color w:val="0070C0"/>
                <w:kern w:val="0"/>
                <w:sz w:val="20"/>
                <w:szCs w:val="20"/>
              </w:rPr>
              <w:t>label_batch</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egularization_lo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total_loss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cross_entropy_mea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regularization_losse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total_loss'</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train_op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ax_to_ke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gpu_option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evice_placeme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writ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oord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eed_dic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de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ave variables and the metagraph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_variables_and_meta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model_dir</w:t>
            </w:r>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r>
        <w:rPr>
          <w:rFonts w:hint="eastAsia"/>
        </w:rPr>
        <w:t>convs.</w:t>
      </w:r>
      <w:r>
        <w:t xml:space="preserve"> </w:t>
      </w:r>
      <w:r>
        <w:t>以图像进入</w:t>
      </w:r>
      <w:r>
        <w:t>,</w:t>
      </w:r>
      <w:r>
        <w:t>以</w:t>
      </w:r>
      <w:r>
        <w:t>softmax</w:t>
      </w:r>
      <w:r>
        <w:t>结束</w:t>
      </w:r>
      <w:r>
        <w:t>.</w:t>
      </w:r>
    </w:p>
    <w:p w14:paraId="048B848A" w14:textId="1C036E7D" w:rsidR="00F3645C" w:rsidRDefault="00F3645C" w:rsidP="003255DD">
      <w:pPr>
        <w:pStyle w:val="a3"/>
        <w:numPr>
          <w:ilvl w:val="0"/>
          <w:numId w:val="58"/>
        </w:numPr>
        <w:ind w:firstLineChars="0"/>
      </w:pPr>
      <w:r>
        <w:t>含有类似结构</w:t>
      </w:r>
      <w:r>
        <w:t>: inceptionA,B,C,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r w:rsidRPr="00F3645C">
        <w:rPr>
          <w:b/>
        </w:rPr>
        <w:t>I</w:t>
      </w:r>
      <w:r w:rsidRPr="00F3645C">
        <w:rPr>
          <w:rFonts w:hint="eastAsia"/>
          <w:b/>
        </w:rPr>
        <w:t>nceptionA</w:t>
      </w:r>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r>
        <w:t>chn</w:t>
      </w:r>
      <w:r>
        <w:t>上</w:t>
      </w:r>
      <w:r>
        <w:t>conca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r>
        <w:t>inceptionB:</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r>
        <w:rPr>
          <w:rFonts w:hint="eastAsia"/>
        </w:rPr>
        <w:t>chn</w:t>
      </w:r>
      <w:r>
        <w:rPr>
          <w:rFonts w:hint="eastAsia"/>
        </w:rPr>
        <w:t>上</w:t>
      </w:r>
      <w:r>
        <w:rPr>
          <w:rFonts w:hint="eastAsia"/>
        </w:rPr>
        <w:t>conca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r>
        <w:rPr>
          <w:b/>
        </w:rPr>
        <w:lastRenderedPageBreak/>
        <w:t>InceptionC</w:t>
      </w:r>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r w:rsidRPr="00AF1645">
        <w:rPr>
          <w:b/>
        </w:rPr>
        <w:t>ReductionA</w:t>
      </w:r>
      <w:r w:rsidR="0070102F">
        <w:rPr>
          <w:b/>
        </w:rPr>
        <w:t>和</w:t>
      </w:r>
      <w:r w:rsidR="0070102F">
        <w:rPr>
          <w:b/>
        </w:rPr>
        <w:t>ReductionB</w:t>
      </w:r>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r>
        <w:rPr>
          <w:rFonts w:hint="eastAsia"/>
        </w:rPr>
        <w:t>reductionA,</w:t>
      </w:r>
      <w:r>
        <w:rPr>
          <w:rFonts w:hint="eastAsia"/>
        </w:rPr>
        <w:t>右边是</w:t>
      </w:r>
      <w:r>
        <w:rPr>
          <w:rFonts w:hint="eastAsia"/>
        </w:rPr>
        <w:t>reductionB</w:t>
      </w:r>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a"/>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bottleneck_layer_siz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rgs:</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batch_size,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num_classes: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s_training: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dropout_keep_prob: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variable_scope.</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r w:rsidRPr="007F344F">
              <w:rPr>
                <w:rFonts w:ascii="Courier New" w:eastAsia="宋体" w:hAnsi="Courier New" w:cs="Courier New"/>
                <w:b/>
                <w:color w:val="FF8000"/>
                <w:kern w:val="0"/>
                <w:sz w:val="20"/>
                <w:szCs w:val="20"/>
                <w:u w:val="single"/>
              </w:rPr>
              <w:t>end_points</w:t>
            </w:r>
            <w:r w:rsidRPr="007F344F">
              <w:rPr>
                <w:rFonts w:ascii="Courier New" w:eastAsia="宋体" w:hAnsi="Courier New" w:cs="Courier New"/>
                <w:color w:val="FF8000"/>
                <w:kern w:val="0"/>
                <w:sz w:val="20"/>
                <w:szCs w:val="20"/>
              </w:rPr>
              <w:t>: the set of end_points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activation_f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Pool'</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pylin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Logits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bottleneck_layer_siz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activation_fn</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end_points</w:t>
            </w:r>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a"/>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e"/>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r>
        <w:rPr>
          <w:rFonts w:hint="eastAsia"/>
        </w:rPr>
        <w:t>ResNet</w:t>
      </w:r>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r>
        <w:rPr>
          <w:rFonts w:hint="eastAsia"/>
        </w:rPr>
        <w:t>embadding</w:t>
      </w:r>
    </w:p>
    <w:p w14:paraId="771769A5" w14:textId="2C8AA937" w:rsidR="00F86316" w:rsidRPr="00F86316" w:rsidRDefault="00F86316" w:rsidP="00F86316">
      <w:r>
        <w:t>在</w:t>
      </w:r>
      <w:r>
        <w:t>src/train_softmax.py</w:t>
      </w:r>
      <w:r>
        <w:t>中</w:t>
      </w:r>
      <w:r>
        <w:t>.</w:t>
      </w:r>
    </w:p>
    <w:tbl>
      <w:tblPr>
        <w:tblStyle w:val="aa"/>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args</w:t>
            </w:r>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r w:rsidRPr="004D56B9">
              <w:rPr>
                <w:rFonts w:ascii="Courier New" w:eastAsia="宋体" w:hAnsi="Courier New" w:cs="Courier New"/>
                <w:b/>
                <w:color w:val="000000"/>
                <w:kern w:val="0"/>
                <w:sz w:val="20"/>
                <w:szCs w:val="20"/>
              </w:rPr>
              <w:t>prelogits</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r>
        <w:rPr>
          <w:rFonts w:hint="eastAsia"/>
        </w:rPr>
        <w:t>tf.nn.l2_normalize.</w:t>
      </w:r>
    </w:p>
    <w:p w14:paraId="2BFB7F38" w14:textId="49B291C7" w:rsidR="00F86316" w:rsidRDefault="00F86316" w:rsidP="003255DD">
      <w:pPr>
        <w:pStyle w:val="a3"/>
        <w:numPr>
          <w:ilvl w:val="0"/>
          <w:numId w:val="64"/>
        </w:numPr>
        <w:ind w:firstLineChars="0"/>
      </w:pPr>
      <w:commentRangeStart w:id="70"/>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0"/>
      <w:r w:rsidR="004D56B9">
        <w:rPr>
          <w:rStyle w:val="a5"/>
        </w:rPr>
        <w:commentReference w:id="70"/>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a"/>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tensorflow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tf</w:t>
            </w:r>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input_data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875068" cy="1245863"/>
                    </a:xfrm>
                    <a:prstGeom prst="rect">
                      <a:avLst/>
                    </a:prstGeom>
                  </pic:spPr>
                </pic:pic>
              </a:graphicData>
            </a:graphic>
          </wp:inline>
        </w:drawing>
      </w:r>
      <w:r w:rsidR="00235E38" w:rsidRPr="00235E38">
        <w:t xml:space="preserve"> </w:t>
      </w:r>
      <w:commentRangeStart w:id="71"/>
      <w:r w:rsidR="00235E38">
        <w:object w:dxaOrig="2941" w:dyaOrig="2386" w14:anchorId="4B7734F6">
          <v:shape id="_x0000_i1040" type="#_x0000_t75" style="width:2in;height:123pt" o:ole="">
            <v:imagedata r:id="rId89" o:title=""/>
          </v:shape>
          <o:OLEObject Type="Embed" ProgID="Visio.Drawing.15" ShapeID="_x0000_i1040" DrawAspect="Content" ObjectID="_1617392926" r:id="rId90"/>
        </w:object>
      </w:r>
      <w:commentRangeEnd w:id="71"/>
      <w:r w:rsidR="00675FB1">
        <w:rPr>
          <w:rStyle w:val="a5"/>
        </w:rPr>
        <w:commentReference w:id="71"/>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a"/>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a"/>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r w:rsidRPr="00034A65">
        <w:rPr>
          <w:b/>
        </w:rPr>
        <w:t>E</w:t>
      </w:r>
      <w:r w:rsidRPr="00034A65">
        <w:rPr>
          <w:rFonts w:hint="eastAsia"/>
          <w:b/>
        </w:rPr>
        <w:t>mbeding</w:t>
      </w:r>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r>
        <w:t>embeding</w:t>
      </w:r>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r>
        <w:t>facenet</w:t>
      </w:r>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a"/>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00FF"/>
                <w:kern w:val="0"/>
                <w:sz w:val="20"/>
                <w:szCs w:val="20"/>
              </w:rPr>
              <w:t>center_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classes</w:t>
            </w:r>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nrof_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nrof_class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ty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_batch</w:t>
            </w:r>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r w:rsidR="002153A4">
        <w:t>softmax loss).</w:t>
      </w:r>
    </w:p>
    <w:p w14:paraId="7F751E8F" w14:textId="3D011B7A" w:rsidR="002153A4" w:rsidRDefault="002153A4" w:rsidP="002D35CA">
      <w:r>
        <w:t>首先</w:t>
      </w:r>
      <w:r>
        <w:t xml:space="preserve">, </w:t>
      </w:r>
      <w:r>
        <w:t>利用</w:t>
      </w:r>
      <w:r>
        <w:t>softmax</w:t>
      </w:r>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r>
        <w:t>Cyi</w:t>
      </w:r>
      <w:r>
        <w:t>是某次</w:t>
      </w:r>
      <w:r>
        <w:t>batch</w:t>
      </w:r>
      <w:r>
        <w:t>中</w:t>
      </w:r>
      <w:r>
        <w:t>,</w:t>
      </w:r>
      <w:r>
        <w:t>第</w:t>
      </w:r>
      <w:r>
        <w:t>i</w:t>
      </w:r>
      <w:r>
        <w:t>个样本对应类别的</w:t>
      </w:r>
      <w:commentRangeStart w:id="72"/>
      <w:r>
        <w:t>中心</w:t>
      </w:r>
      <w:commentRangeEnd w:id="72"/>
      <w:r>
        <w:rPr>
          <w:rStyle w:val="a5"/>
        </w:rPr>
        <w:commentReference w:id="72"/>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r>
        <w:t>i</w:t>
      </w:r>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3"/>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3"/>
      <w:r w:rsidR="007667B9">
        <w:rPr>
          <w:rStyle w:val="a5"/>
        </w:rPr>
        <w:commentReference w:id="73"/>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r>
        <w:rPr>
          <w:rFonts w:hint="eastAsia"/>
        </w:rPr>
        <w:t>Cj</w:t>
      </w:r>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r>
        <w:rPr>
          <w:rFonts w:hint="eastAsia"/>
        </w:rPr>
        <w:t>softmax</w:t>
      </w:r>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4B5EED"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Cyi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Cyi</w:t>
      </w:r>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Cyi, 当bp的时候,也计算Loss对Cyi的偏导数.同时更新Cyi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softmax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a"/>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00FF"/>
                <w:kern w:val="0"/>
                <w:sz w:val="20"/>
                <w:szCs w:val="20"/>
              </w:rPr>
              <w:t>center_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classes</w:t>
            </w:r>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nrof_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nrof_class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ty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_batch</w:t>
            </w:r>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a"/>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a"/>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FF"/>
                <w:kern w:val="0"/>
                <w:sz w:val="20"/>
                <w:szCs w:val="20"/>
              </w:rPr>
              <w:t>center_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classes</w:t>
            </w:r>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zeros_tsr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nrof_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ty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4"/>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4"/>
            <w:r w:rsidR="00E72C56">
              <w:rPr>
                <w:rStyle w:val="a5"/>
              </w:rPr>
              <w:commentReference w:id="74"/>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_batch</w:t>
            </w:r>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center_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zeros_ts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 xml:space="preserve">"features,label,nrof_classes, centers_1, </w:t>
            </w:r>
            <w:r w:rsidRPr="00F14F7A">
              <w:rPr>
                <w:rFonts w:ascii="Courier New" w:eastAsia="宋体" w:hAnsi="Courier New" w:cs="Courier New"/>
                <w:b/>
                <w:color w:val="808080"/>
                <w:kern w:val="0"/>
                <w:sz w:val="20"/>
                <w:szCs w:val="20"/>
              </w:rPr>
              <w:lastRenderedPageBreak/>
              <w:t>centers_batch,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r>
        <w:t>tf.gather</w:t>
      </w:r>
    </w:p>
    <w:tbl>
      <w:tblPr>
        <w:tblStyle w:val="aa"/>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output[a_0, ..., a_n,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output[a_0, ..., a_n, i,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output[a_0, ..., a_n, i, ..., j,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 j], b_0, ..., b_n]</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5" w:name="_实验结果"/>
      <w:bookmarkEnd w:id="75"/>
      <w:r>
        <w:t>实验结果</w:t>
      </w:r>
    </w:p>
    <w:tbl>
      <w:tblPr>
        <w:tblStyle w:val="aa"/>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0][314/1000]    Time 0.314      Loss 4.278      RegLoss 4.278</w:t>
            </w:r>
          </w:p>
          <w:p w14:paraId="20FE932E" w14:textId="77777777" w:rsidR="0074790E" w:rsidRPr="00BE2FD4" w:rsidRDefault="0074790E" w:rsidP="0074790E">
            <w:pPr>
              <w:pStyle w:val="a3"/>
              <w:rPr>
                <w:b/>
              </w:rPr>
            </w:pPr>
            <w:r>
              <w:t>[features,label,nrof_classes, centers_1, centers_batch, diff, centers_2, loss, ]</w:t>
            </w:r>
            <w:r w:rsidRPr="00BE2FD4">
              <w:rPr>
                <w:b/>
              </w:rPr>
              <w:t>[90 128][90][1][1 128][90 128][90 128][1 128][0.999902427]</w:t>
            </w:r>
          </w:p>
          <w:p w14:paraId="616110F1" w14:textId="77777777" w:rsidR="0074790E" w:rsidRDefault="0074790E" w:rsidP="0074790E">
            <w:pPr>
              <w:pStyle w:val="a3"/>
            </w:pPr>
            <w:r>
              <w:t>Epoch: [0][315/1000]    Time 0.306      Loss 4.277      RegLoss 4.277</w:t>
            </w:r>
          </w:p>
          <w:p w14:paraId="205F53F4" w14:textId="77777777" w:rsidR="0074790E" w:rsidRDefault="0074790E" w:rsidP="0074790E">
            <w:pPr>
              <w:pStyle w:val="a3"/>
              <w:ind w:firstLineChars="0" w:firstLine="0"/>
            </w:pPr>
            <w:r>
              <w:t>[features,label,nrof_classes, centers_1, centers_batch,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76"/>
            <w:r w:rsidRPr="00E72C56">
              <w:rPr>
                <w:rFonts w:hint="eastAsia"/>
                <w:b/>
                <w:highlight w:val="yellow"/>
              </w:rPr>
              <w:t>[90</w:t>
            </w:r>
            <w:r w:rsidRPr="00E72C56">
              <w:rPr>
                <w:b/>
                <w:highlight w:val="yellow"/>
              </w:rPr>
              <w:t xml:space="preserve"> 128]</w:t>
            </w:r>
            <w:commentRangeEnd w:id="76"/>
            <w:r w:rsidR="009018EE">
              <w:rPr>
                <w:rStyle w:val="a5"/>
              </w:rPr>
              <w:commentReference w:id="76"/>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r>
              <w:t>Nrof_classes</w:t>
            </w:r>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r w:rsidR="00FA1608">
              <w:t>Cyi</w:t>
            </w:r>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r w:rsidRPr="00E72C56">
              <w:rPr>
                <w:b/>
              </w:rPr>
              <w:t>Centers_batch</w:t>
            </w:r>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r>
        <w:rPr>
          <w:rFonts w:hint="eastAsia"/>
        </w:rPr>
        <w:t>mtcnn</w:t>
      </w:r>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r>
        <w:t>mtcnn</w:t>
      </w:r>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r>
        <w:t>Facenet</w:t>
      </w:r>
      <w:r>
        <w:t>的</w:t>
      </w:r>
      <w:r>
        <w:t>dataset</w:t>
      </w:r>
      <w:r>
        <w:t>的可视化如下图</w:t>
      </w:r>
      <w:r>
        <w:t>.</w:t>
      </w:r>
    </w:p>
    <w:p w14:paraId="620A1AB1" w14:textId="0B5EFCE7" w:rsidR="008B0071" w:rsidRDefault="008B0071" w:rsidP="00653085">
      <w:pPr>
        <w:pStyle w:val="a3"/>
        <w:ind w:left="360" w:firstLineChars="0" w:firstLine="0"/>
      </w:pPr>
      <w:r>
        <w:t>Mtcnn</w:t>
      </w:r>
      <w:r>
        <w:t>的</w:t>
      </w:r>
      <w:r>
        <w:t>align</w:t>
      </w:r>
      <w:r>
        <w:t>输出的结果是</w:t>
      </w:r>
      <w:r w:rsidR="0080664B">
        <w:t>(</w:t>
      </w:r>
      <w:r w:rsidR="0080664B">
        <w:t>含有矩形框</w:t>
      </w:r>
      <w:r w:rsidR="0080664B">
        <w:t>)</w:t>
      </w:r>
      <w:r>
        <w:t>:</w:t>
      </w:r>
    </w:p>
    <w:tbl>
      <w:tblPr>
        <w:tblStyle w:val="aa"/>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ebFace/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r>
        <w:t>mtcnn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r>
        <w:t>facenet</w:t>
      </w:r>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r>
        <w:t>mtcnn</w:t>
      </w:r>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r>
        <w:t>mtcnn</w:t>
      </w:r>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r>
        <w:t>Facenet</w:t>
      </w:r>
      <w:r>
        <w:t>应该是默认整张图</w:t>
      </w:r>
      <w:r>
        <w:t>(182x182)</w:t>
      </w:r>
      <w:r>
        <w:t>都是人脸</w:t>
      </w:r>
      <w:r>
        <w:t>.</w:t>
      </w:r>
    </w:p>
    <w:p w14:paraId="3A54A6F8" w14:textId="2CC4DD79" w:rsidR="00C715A4" w:rsidRDefault="00C715A4" w:rsidP="00C875E9">
      <w:pPr>
        <w:pStyle w:val="a3"/>
        <w:numPr>
          <w:ilvl w:val="0"/>
          <w:numId w:val="69"/>
        </w:numPr>
        <w:ind w:firstLineChars="0"/>
      </w:pPr>
      <w:r>
        <w:t>Facenet</w:t>
      </w:r>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a"/>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data_dir  CASIA-WebFace/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color w:val="000000"/>
                <w:kern w:val="0"/>
                <w:sz w:val="20"/>
                <w:szCs w:val="20"/>
              </w:rPr>
              <w:t xml:space="preserve">train_set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_lis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rain_set</w:t>
            </w:r>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Create a queue that produces indices into the image_list and label_list</w:t>
            </w:r>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abel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typ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r>
        <w:rPr>
          <w:rFonts w:hint="eastAsia"/>
        </w:rPr>
        <w:t>get_image_paths_and_labels</w:t>
      </w:r>
    </w:p>
    <w:tbl>
      <w:tblPr>
        <w:tblStyle w:val="aa"/>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FF"/>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i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r w:rsidRPr="00E174F9">
              <w:rPr>
                <w:rFonts w:ascii="Courier New" w:eastAsia="宋体" w:hAnsi="Courier New" w:cs="Courier New"/>
                <w:b/>
                <w:color w:val="000000"/>
                <w:kern w:val="0"/>
                <w:sz w:val="20"/>
                <w:szCs w:val="20"/>
              </w:rPr>
              <w:t>i</w:t>
            </w:r>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i]</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r>
              <w:rPr>
                <w:rFonts w:ascii="Courier New" w:eastAsia="宋体" w:hAnsi="Courier New" w:cs="Courier New"/>
                <w:b/>
                <w:bCs/>
                <w:color w:val="000080"/>
                <w:kern w:val="0"/>
                <w:sz w:val="20"/>
                <w:szCs w:val="20"/>
              </w:rPr>
              <w:t>i</w:t>
            </w:r>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r>
              <w:rPr>
                <w:rFonts w:ascii="Courier New" w:eastAsia="宋体" w:hAnsi="Courier New" w:cs="Courier New"/>
                <w:b/>
                <w:bCs/>
                <w:color w:val="000080"/>
                <w:kern w:val="0"/>
                <w:sz w:val="20"/>
                <w:szCs w:val="20"/>
              </w:rPr>
              <w:t xml:space="preserve">i,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image_paths_fla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s_flat</w:t>
            </w:r>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a"/>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logs_base_dir logs/facenet/   --models_base_dir models/facenet/   --data_dir  CASIA-WebFace/casia_maxpy_mtcnnpy_182/   --image_size 160   --model_def models.inception_resnet_v1   --lfw_dir lfw/lfw_mtcnnpy_160   --optimizer RMSPROP   --learning_rate -1   --max_nrof_epochs 80   --keep_probability 0.8   --random_crop --random_flip   --</w:t>
            </w:r>
            <w:r w:rsidRPr="003355FC">
              <w:lastRenderedPageBreak/>
              <w:t>learning_rate_schedule_file  data/learning_rate_schedule_classifier_casia.txt   --weight_decay 5e-5   --center_loss_factor 1e-2   --center_loss_alfa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77" w:name="_CASIA-WebFace生成的数据集的实验结果:"/>
      <w:bookmarkEnd w:id="77"/>
      <w:r w:rsidRPr="00A87213">
        <w:rPr>
          <w:b w:val="0"/>
          <w:bCs w:val="0"/>
        </w:rPr>
        <w:t>CASIA-WebFace</w:t>
      </w:r>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不是说为了能够识别出具体的人脸的分类</w:t>
            </w:r>
            <w:r w:rsidRPr="000E2BCC">
              <w:rPr>
                <w:u w:val="single"/>
              </w:rPr>
              <w:t>(</w:t>
            </w:r>
            <w:r w:rsidRPr="000E2BCC">
              <w:rPr>
                <w:u w:val="single"/>
              </w:rPr>
              <w:t>区别于</w:t>
            </w:r>
            <w:r w:rsidRPr="000E2BCC">
              <w:rPr>
                <w:u w:val="single"/>
              </w:rPr>
              <w:t>voc</w:t>
            </w:r>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ebFace/casia_maxpy_mtcnnpy_182/0000045/014.png', 'CASIA-WebFace/casia_maxpy_mtcnnpy_182/0000045/009.png', 'CASIA-WebFace/casia_maxpy_mtcnnpy_182/0000045/002.png', 'CASIA-WebFace/casia_maxpy_mtcnnpy_182/0000045/008.png', 'CASIA-WebFace/casia_maxpy_mtcnnpy_182/0000045/012.png', 'CASIA-WebFace/casia_maxpy_mtcnnpy_182/0000045/013.png', 'CASIA-WebFace/casia_maxpy_mtcnnpy_182/0000045/015.png', 'CASIA-WebFace/casia_maxpy_mtcnnpy_182/0000045/011.png', 'CASIA-WebFace/casia_maxpy_mtcnnpy_182/0000045/003.png', 'CASIA-WebFace/casia_maxpy_mtcnnpy_182/0000045/007.png', 'CASIA-WebFace/casia_maxpy_mtcnnpy_182/0000045/010.png', 'CASIA-WebFace/casia_maxpy_mtcnnpy_182/0000045/005.png', 'CASIA-WebFace/casia_maxpy_mtcnnpy_182/0000045/004.png', 'CASIA-WebFace/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ebFace/casia_maxpy_mtcnnpy_182/0000100/070.png', 'CASIA-WebFace/casia_maxpy_mtcnnpy_182/0000100/038.png', 'CASIA-WebFace/casia_maxpy_mtcnnpy_182/0000100/063.png', 'CASIA-WebFace/casia_maxpy_mtcnnpy_182/0000100/040.png', 'CASIA-WebFace/casia_maxpy_mtcnnpy_182/0000100/064.png', 'CASIA-WebFace/casia_maxpy_mtcnnpy_182/0000100/047.png', 'CASIA-WebFace/casia_maxpy_mtcnnpy_182/0000100/028.png', 'CASIA-WebFace/casia_maxpy_mtcnnpy_182/0000100/014.png', 'CASIA-WebFace/casia_maxpy_mtcnnpy_182/0000100/009.png', 'CASIA-WebFace/casia_maxpy_mtcnnpy_182/0000100/002.png', 'CASIA-WebFace/casia_maxpy_mtcnnpy_182/0000100/062.png', 'CASIA-WebFace/casia_maxpy_mtcnnpy_182/0000100/067.png', 'CASIA-WebFace/casia_maxpy_mtcnnpy_182/0000100/051.png', 'CASIA-WebFace/casia_maxpy_mtcnnpy_182/0000100/069.png', 'CASIA-WebFace/casia_maxpy_mtcnnpy_182/0000100/008.png', 'CASIA-WebFace/casia_maxpy_mtcnnpy_182/0000100/050.png', 'CASIA-WebFace/casia_maxpy_mtcnnpy_182/0000100/012.png', 'CASIA-WebFace/casia_maxpy_mtcnnpy_182/0000100/043.png', 'CASIA-WebFace/casia_maxpy_mtcnnpy_182/0000100/013.png', 'CASIA-WebFace/casia_maxpy_mtcnnpy_182/0000100/058.png', 'CASIA-WebFace/casia_maxpy_mtcnnpy_182/0000100/049.png', 'CASIA-WebFace/casia_maxpy_mtcnnpy_182/0000100/031.png', 'CASIA-WebFace/casia_maxpy_mtcnnpy_182/0000100/061.png', 'CASIA-WebFace/casia_maxpy_mtcnnpy_182/0000100/015.png','CASIA-WebFace/casia_maxpy_mtcnnpy_182/0000100/033.png', 'CASIA-WebFace/casia_maxpy_mtcnnpy_182/0000100/024.png', 'CASIA-WebFace/casia_maxpy_mtcnnpy_182/0000100/048.png', 'CASIA-WebFace/casia_maxpy_mtcnnpy_182/0000100/035.png', 'CASIA-WebFace/casia_maxpy_mtcnnpy_182/0000100/016.png', 'CASIA-WebFace/casia_maxpy_mtcnnpy_182/0000100/021.png', 'CASIA-WebFace/casia_maxpy_mtcnnpy_182/0000100/011.png', 'CASIA-WebFace/casia_maxpy_mtcnnpy_182/0000100/027.png', 'CASIA-</w:t>
            </w:r>
            <w:r w:rsidRPr="00B44EB7">
              <w:lastRenderedPageBreak/>
              <w:t>WebFace/casia_maxpy_mtcnnpy_182/0000100/057.png', 'CASIA-WebFace/casia_maxpy_mtcnnpy_182/0000100/054.png', 'CASIA-WebFace/casia_maxpy_mtcnnpy_182/0000100/042.png', 'CASIA-WebFace/casia_maxpy_mtcnnpy_182/0000100/034.png', 'CASIA-WebFace/casia_maxpy_mtcnnpy_182/0000100/032.png', 'CASIA-WebFace/casia_maxpy_mtcnnpy_182/0000100/055.png', 'CASIA-WebFace/casia_maxpy_mtcnnpy_182/0000100/045.png', 'CASIA-WebFace/casia_maxpy_mtcnnpy_182/0000100/003.png', 'CASIA-WebFace/casia_maxpy_mtcnnpy_182/0000100/022.png', 'CASIA-WebFace/casia_maxpy_mtcnnpy_182/0000100/068.png', 'CASIA-WebFace/casia_maxpy_mtcnnpy_182/0000100/018.png', 'CASIA-WebFace/casia_maxpy_mtcnnpy_182/0000100/029.png', 'CASIA-WebFace/casia_maxpy_mtcnnpy_182/0000100/056.png', 'CASIA-WebFace/casia_maxpy_mtcnnpy_182/0000100/065.png', 'CASIA-WebFace/casia_maxpy_mtcnnpy_182/0000100/007.png', 'CASIA-WebFace/casia_maxpy_mtcnnpy_182/0000100/059.png', 'CASIA-WebFace/casia_maxpy_mtcnnpy_182/0000100/010.png', 'CASIA-WebFace/casia_maxpy_mtcnnpy_182/0000100/053.png', 'CASIA-WebFace/casia_maxpy_mtcnnpy_182/0000100/017.png', 'CASIA-WebFace/casia_maxpy_mtcnnpy_182/0000100/025.png', 'CASIA-WebFace/casia_maxpy_mtcnnpy_182/0000100/020.png', 'CASIA-WebFace/casia_maxpy_mtcnnpy_182/0000100/046.png', 'CASIA-WebFace/casia_maxpy_mtcnnpy_182/0000100/026.png', 'CASIA-WebFace/casia_maxpy_mtcnnpy_182/0000100/005.png', 'CASIA-WebFace/casia_maxpy_mtcnnpy_182/0000100/039.png', 'CASIA-WebFace/casia_maxpy_mtcnnpy_182/0000100/066.png', 'CASIA-WebFace/casia_maxpy_mtcnnpy_182/0000100/041.png', 'CASIA-WebFace/casia_maxpy_mtcnnpy_182/0000100/071.png', 'CASIA-WebFace/casia_maxpy_mtcnnpy_182/0000100/004.png', 'CASIA-WebFace/casia_maxpy_mtcnnpy_182/0000100/001.png', 'CASIA-WebFace/casia_maxpy_mtcnnpy_182/0000100/052.png', 'CASIA-WebFace/casia_maxpy_mtcnnpy_182/0000100/019.png', 'CASIA-WebFace/casia_maxpy_mtcnnpy_182/0000100/023.png','CASIA-WebFace/casia_maxpy_mtcnnpy_182/0000100/060.png', 'CASIA-WebFace/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lastRenderedPageBreak/>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00"/>
                <w:kern w:val="0"/>
                <w:sz w:val="20"/>
                <w:szCs w:val="20"/>
              </w:rPr>
              <w:t>ImageClass</w:t>
            </w:r>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ini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image_paths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len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color w:val="FF00FF"/>
                <w:kern w:val="0"/>
                <w:sz w:val="20"/>
                <w:szCs w:val="20"/>
              </w:rPr>
              <w:t>get_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path_exp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path_exp</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ebFace/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nrof_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le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nrof_classes</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r>
              <w:rPr>
                <w:rFonts w:ascii="Courier New" w:eastAsia="宋体" w:hAnsi="Courier New" w:cs="Courier New"/>
                <w:b/>
                <w:bCs/>
                <w:color w:val="000080"/>
                <w:kern w:val="0"/>
                <w:sz w:val="20"/>
                <w:szCs w:val="20"/>
              </w:rPr>
              <w:t>image_paths.</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_nam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w:t>
            </w:r>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facedir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_exp</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_name</w:t>
            </w:r>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_path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mg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ageClas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_nam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image_paths</w:t>
            </w:r>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r w:rsidR="00A473FC">
        <w:rPr>
          <w:rFonts w:hint="eastAsia"/>
        </w:rPr>
        <w:t>len</w:t>
      </w:r>
      <w:r w:rsidR="00A473FC">
        <w:t>(train_set)</w:t>
      </w:r>
      <w:r w:rsidR="00A473FC">
        <w:rPr>
          <w:rFonts w:hint="eastAsia"/>
        </w:rPr>
        <w:t>维度</w:t>
      </w:r>
      <w:r w:rsidR="002B24D0">
        <w:rPr>
          <w:rFonts w:hint="eastAsia"/>
        </w:rPr>
        <w:t>特征</w:t>
      </w:r>
      <w:r w:rsidR="002B24D0">
        <w:t>.</w:t>
      </w:r>
    </w:p>
    <w:tbl>
      <w:tblPr>
        <w:tblStyle w:val="aa"/>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abel_batch</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_per_example'</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_mean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cross_entropy</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cross_entropy_mean</w:t>
            </w:r>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a"/>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image_batch</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phase_trai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hase_train_placehold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bottleneck_layer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le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ain_set</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ctivation_f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tddev</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r>
              <w:rPr>
                <w:rFonts w:ascii="Courier New" w:eastAsia="宋体" w:hAnsi="Courier New" w:cs="Courier New"/>
                <w:b/>
                <w:bCs/>
                <w:color w:val="000080"/>
                <w:kern w:val="0"/>
                <w:sz w:val="20"/>
                <w:szCs w:val="20"/>
              </w:rPr>
              <w:t>len(train_se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a"/>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ndex_de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n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paths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s_placeholder</w:t>
            </w:r>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earning_rate_schedule_file</w:t>
            </w:r>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learning_rat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schedule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ndex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dequeue_op</w:t>
            </w:r>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mage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r w:rsidRPr="003065AA">
              <w:rPr>
                <w:rFonts w:ascii="Courier New" w:eastAsia="宋体" w:hAnsi="Courier New" w:cs="Courier New"/>
                <w:color w:val="000000"/>
                <w:kern w:val="0"/>
                <w:sz w:val="20"/>
                <w:szCs w:val="20"/>
              </w:rPr>
              <w:t xml:space="preserve">image_path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nqueue_o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image_path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image_paths_array</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array</w:t>
            </w:r>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_size</w:t>
            </w:r>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tart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feed_dict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_size</w:t>
            </w:r>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st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_st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_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art_time</w:t>
            </w:r>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808080"/>
                <w:kern w:val="0"/>
                <w:sz w:val="20"/>
                <w:szCs w:val="20"/>
              </w:rPr>
              <w:t>'Epoch: [%d][%d/%d]\tTime %.3f\tLoss %2.3f\tRegLoss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batch_number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_size</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eg_loss</w:t>
            </w:r>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max_nrof_epochs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pylin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imple_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rain_time</w:t>
            </w:r>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r>
        <w:t>embadding</w:t>
      </w:r>
      <w:r>
        <w:t>和</w:t>
      </w:r>
      <w:r>
        <w:t>loss</w:t>
      </w:r>
      <w:r>
        <w:t>关系</w:t>
      </w:r>
    </w:p>
    <w:p w14:paraId="787FFE44" w14:textId="156502E9" w:rsidR="00BC560B" w:rsidRDefault="00BC560B" w:rsidP="00BA65B7">
      <w:r>
        <w:t>F</w:t>
      </w:r>
      <w:r>
        <w:rPr>
          <w:rFonts w:hint="eastAsia"/>
        </w:rPr>
        <w:t>acenet</w:t>
      </w:r>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r>
        <w:t>embadding</w:t>
      </w:r>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r>
        <w:t>embadding,</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r w:rsidR="00AF3F59">
        <w:t>embadding</w:t>
      </w:r>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r w:rsidR="00817E13">
        <w:t>facenet</w:t>
      </w:r>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r>
        <w:t>Facenet</w:t>
      </w:r>
      <w:r>
        <w:t>训练的目的不是说为了能够识别出具体的人脸的分类</w:t>
      </w:r>
      <w:r>
        <w:t>(</w:t>
      </w:r>
      <w:r>
        <w:t>区别于</w:t>
      </w:r>
      <w:r>
        <w:t>voc</w:t>
      </w:r>
      <w:r>
        <w:t>等</w:t>
      </w:r>
      <w:r>
        <w:t>20</w:t>
      </w:r>
      <w:r>
        <w:t>分类的具体的分类</w:t>
      </w:r>
      <w:r>
        <w:t>)</w:t>
      </w:r>
    </w:p>
    <w:p w14:paraId="0897A6F7" w14:textId="1AAF70C9" w:rsidR="00817E13" w:rsidRDefault="00817E13" w:rsidP="00694601">
      <w:pPr>
        <w:ind w:firstLine="420"/>
      </w:pPr>
      <w:r>
        <w:t>Facenet</w:t>
      </w:r>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7.6 facenet</w:t>
      </w:r>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r>
        <w:t>lfw</w:t>
      </w:r>
      <w:r>
        <w:t>上</w:t>
      </w:r>
      <w:r>
        <w:t>eval</w:t>
      </w:r>
    </w:p>
    <w:p w14:paraId="6D56E585" w14:textId="77777777" w:rsidR="00FB12A0" w:rsidRDefault="00FB12A0" w:rsidP="00BC560B"/>
    <w:tbl>
      <w:tblPr>
        <w:tblStyle w:val="aa"/>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start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Runnning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el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r w:rsidRPr="00FB12A0">
              <w:rPr>
                <w:rFonts w:ascii="Courier New" w:eastAsia="宋体" w:hAnsi="Courier New" w:cs="Courier New"/>
                <w:color w:val="000000"/>
                <w:kern w:val="0"/>
                <w:sz w:val="20"/>
                <w:szCs w:val="20"/>
              </w:rPr>
              <w:t xml:space="preserve">image_path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r w:rsidRPr="00FB12A0">
              <w:rPr>
                <w:rFonts w:ascii="Courier New" w:eastAsia="宋体" w:hAnsi="Courier New" w:cs="Courier New"/>
                <w:b/>
                <w:color w:val="00B050"/>
                <w:kern w:val="0"/>
                <w:sz w:val="20"/>
                <w:szCs w:val="20"/>
              </w:rPr>
              <w:t>lfw</w:t>
            </w:r>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r>
              <w:rPr>
                <w:rFonts w:ascii="Courier New" w:eastAsia="宋体" w:hAnsi="Courier New" w:cs="Courier New" w:hint="eastAsia"/>
                <w:b/>
                <w:color w:val="00B050"/>
                <w:kern w:val="0"/>
                <w:sz w:val="20"/>
                <w:szCs w:val="20"/>
              </w:rPr>
              <w:t>lfw</w:t>
            </w:r>
            <w:r>
              <w:rPr>
                <w:rFonts w:ascii="Courier New" w:eastAsia="宋体" w:hAnsi="Courier New" w:cs="Courier New" w:hint="eastAsia"/>
                <w:b/>
                <w:color w:val="00B050"/>
                <w:kern w:val="0"/>
                <w:sz w:val="20"/>
                <w:szCs w:val="20"/>
              </w:rPr>
              <w:t>的数据填充到</w:t>
            </w:r>
            <w:r>
              <w:rPr>
                <w:rFonts w:ascii="Courier New" w:eastAsia="宋体" w:hAnsi="Courier New" w:cs="Courier New" w:hint="eastAsia"/>
                <w:b/>
                <w:color w:val="00B050"/>
                <w:kern w:val="0"/>
                <w:sz w:val="20"/>
                <w:szCs w:val="20"/>
              </w:rPr>
              <w:t>facenet</w:t>
            </w:r>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r>
              <w:rPr>
                <w:rFonts w:ascii="Courier New" w:eastAsia="宋体" w:hAnsi="Courier New" w:cs="Courier New"/>
                <w:b/>
                <w:color w:val="00B050"/>
                <w:kern w:val="0"/>
                <w:sz w:val="20"/>
                <w:szCs w:val="20"/>
              </w:rPr>
              <w:t>image_paths_array</w:t>
            </w:r>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labels_placeholder.</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array</w:t>
            </w:r>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DE4D53">
              <w:rPr>
                <w:rFonts w:ascii="Courier New" w:eastAsia="宋体" w:hAnsi="Courier New" w:cs="Courier New"/>
                <w:b/>
                <w:color w:val="000000"/>
                <w:kern w:val="0"/>
                <w:sz w:val="20"/>
                <w:szCs w:val="20"/>
              </w:rPr>
              <w:t>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issam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nrof_batch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p>
          <w:p w14:paraId="22A81FF9" w14:textId="74DA2060" w:rsidR="008A6432" w:rsidRDefault="008A6432" w:rsidP="008A6432">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生成</w:t>
            </w:r>
            <w:r>
              <w:rPr>
                <w:rFonts w:ascii="Courier New" w:eastAsia="宋体" w:hAnsi="Courier New" w:cs="Courier New"/>
                <w:color w:val="000000"/>
                <w:kern w:val="0"/>
                <w:sz w:val="20"/>
                <w:szCs w:val="20"/>
              </w:rPr>
              <w:t>emb array</w:t>
            </w:r>
            <w:r>
              <w:rPr>
                <w:rFonts w:ascii="Courier New" w:eastAsia="宋体" w:hAnsi="Courier New" w:cs="Courier New"/>
                <w:color w:val="000000"/>
                <w:kern w:val="0"/>
                <w:sz w:val="20"/>
                <w:szCs w:val="20"/>
              </w:rPr>
              <w:t>如下</w:t>
            </w:r>
            <w:r>
              <w:rPr>
                <w:rFonts w:ascii="Courier New" w:eastAsia="宋体" w:hAnsi="Courier New" w:cs="Courier New"/>
                <w:color w:val="000000"/>
                <w:kern w:val="0"/>
                <w:sz w:val="20"/>
                <w:szCs w:val="20"/>
              </w:rPr>
              <w:t>.</w:t>
            </w:r>
          </w:p>
          <w:p w14:paraId="6F18F86F" w14:textId="11B86920" w:rsidR="008A6432" w:rsidRDefault="008A6432" w:rsidP="00C875E9">
            <w:pPr>
              <w:pStyle w:val="a3"/>
              <w:widowControl/>
              <w:numPr>
                <w:ilvl w:val="0"/>
                <w:numId w:val="7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I</w:t>
            </w:r>
            <w:r>
              <w:rPr>
                <w:rFonts w:ascii="Courier New" w:eastAsia="宋体" w:hAnsi="Courier New" w:cs="Courier New" w:hint="eastAsia"/>
                <w:color w:val="000000"/>
                <w:kern w:val="0"/>
                <w:sz w:val="20"/>
                <w:szCs w:val="20"/>
              </w:rPr>
              <w:t>mg</w:t>
            </w:r>
            <w:r>
              <w:rPr>
                <w:rFonts w:ascii="Courier New" w:eastAsia="宋体" w:hAnsi="Courier New" w:cs="Courier New" w:hint="eastAsia"/>
                <w:color w:val="000000"/>
                <w:kern w:val="0"/>
                <w:sz w:val="20"/>
                <w:szCs w:val="20"/>
              </w:rPr>
              <w:t>行</w:t>
            </w:r>
          </w:p>
          <w:p w14:paraId="6AA5A6B9" w14:textId="1612330C" w:rsidR="008A6432" w:rsidRPr="008A6432" w:rsidRDefault="008A6432" w:rsidP="00C875E9">
            <w:pPr>
              <w:pStyle w:val="a3"/>
              <w:widowControl/>
              <w:numPr>
                <w:ilvl w:val="0"/>
                <w:numId w:val="7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128</w:t>
            </w:r>
            <w:r>
              <w:rPr>
                <w:rFonts w:ascii="Courier New" w:eastAsia="宋体" w:hAnsi="Courier New" w:cs="Courier New"/>
                <w:color w:val="000000"/>
                <w:kern w:val="0"/>
                <w:sz w:val="20"/>
                <w:szCs w:val="20"/>
              </w:rPr>
              <w:t>向量维度</w:t>
            </w:r>
          </w:p>
          <w:p w14:paraId="206AF64A" w14:textId="41E8FFBF" w:rsidR="008A6432" w:rsidRPr="00FB12A0" w:rsidRDefault="008A6432" w:rsidP="008A6432">
            <w:pPr>
              <w:widowControl/>
              <w:shd w:val="clear" w:color="auto" w:fill="FFFFFF"/>
              <w:ind w:firstLine="420"/>
              <w:jc w:val="left"/>
              <w:rPr>
                <w:rFonts w:ascii="Courier New" w:eastAsia="宋体" w:hAnsi="Courier New" w:cs="Courier New"/>
                <w:color w:val="000000"/>
                <w:kern w:val="0"/>
                <w:sz w:val="20"/>
                <w:szCs w:val="20"/>
              </w:rPr>
            </w:pPr>
            <w:r>
              <w:object w:dxaOrig="7830" w:dyaOrig="6481" w14:anchorId="3661D73A">
                <v:shape id="_x0000_i1041" type="#_x0000_t75" style="width:338.25pt;height:281.25pt" o:ole="">
                  <v:imagedata r:id="rId99" o:title=""/>
                </v:shape>
                <o:OLEObject Type="Embed" ProgID="Visio.Drawing.15" ShapeID="_x0000_i1041" DrawAspect="Content" ObjectID="_1617392927" r:id="rId100"/>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_size</w:t>
            </w:r>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la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batches</w:t>
            </w:r>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feed_dict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feed_dict</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feed_dict</w:t>
            </w:r>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r w:rsidR="008F320C">
              <w:rPr>
                <w:rFonts w:ascii="Courier New" w:eastAsia="宋体" w:hAnsi="Courier New" w:cs="Courier New"/>
                <w:b/>
                <w:bCs/>
                <w:color w:val="000080"/>
                <w:kern w:val="0"/>
                <w:sz w:val="20"/>
                <w:szCs w:val="20"/>
              </w:rPr>
              <w:t>facenet</w:t>
            </w:r>
            <w:r w:rsidR="008F320C">
              <w:rPr>
                <w:rFonts w:ascii="Courier New" w:eastAsia="宋体" w:hAnsi="Courier New" w:cs="Courier New"/>
                <w:b/>
                <w:bCs/>
                <w:color w:val="000080"/>
                <w:kern w:val="0"/>
                <w:sz w:val="20"/>
                <w:szCs w:val="20"/>
              </w:rPr>
              <w:t>推断出</w:t>
            </w:r>
            <w:r w:rsidR="008F320C">
              <w:rPr>
                <w:rFonts w:ascii="Courier New" w:eastAsia="宋体" w:hAnsi="Courier New" w:cs="Courier New"/>
                <w:b/>
                <w:bCs/>
                <w:color w:val="000080"/>
                <w:kern w:val="0"/>
                <w:sz w:val="20"/>
                <w:szCs w:val="20"/>
              </w:rPr>
              <w:t>emb</w:t>
            </w:r>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w:t>
            </w:r>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folds</w:t>
            </w:r>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fw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art_time</w:t>
            </w:r>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pylin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val_r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lfw'</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fw_time</w:t>
            </w:r>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r>
        <w:rPr>
          <w:rFonts w:hint="eastAsia"/>
        </w:rPr>
        <w:t>lfw</w:t>
      </w:r>
      <w:r>
        <w:t xml:space="preserve"> data </w:t>
      </w:r>
      <w:r w:rsidR="0008796D">
        <w:t>pairs</w:t>
      </w:r>
    </w:p>
    <w:p w14:paraId="23A9C2C1" w14:textId="4A908689" w:rsidR="00FB12A0" w:rsidRDefault="00FB12A0" w:rsidP="00BC560B">
      <w:r>
        <w:t>在</w:t>
      </w:r>
      <w:r>
        <w:t>data/</w:t>
      </w:r>
      <w:r w:rsidR="0008796D">
        <w:t>pairs</w:t>
      </w:r>
      <w:r>
        <w:t>.txt</w:t>
      </w:r>
      <w:r>
        <w:t>中</w:t>
      </w:r>
    </w:p>
    <w:tbl>
      <w:tblPr>
        <w:tblStyle w:val="aa"/>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r>
              <w:t>Abel_Pacheco    1       4</w:t>
            </w:r>
          </w:p>
          <w:p w14:paraId="766111D4" w14:textId="77777777" w:rsidR="00FB12A0" w:rsidRDefault="00FB12A0" w:rsidP="00FB12A0">
            <w:r>
              <w:t>Akhmed_Zakayev  1       3</w:t>
            </w:r>
          </w:p>
          <w:p w14:paraId="04F5F6B8" w14:textId="77777777" w:rsidR="00FB12A0" w:rsidRDefault="00FB12A0" w:rsidP="00FB12A0">
            <w:r>
              <w:t>Akhmed_Zakayev  2       3</w:t>
            </w:r>
          </w:p>
          <w:p w14:paraId="6B069854" w14:textId="77777777" w:rsidR="00FB12A0" w:rsidRDefault="00FB12A0" w:rsidP="00FB12A0">
            <w:r>
              <w:t>Amber_Tamblyn   1       2</w:t>
            </w:r>
          </w:p>
          <w:p w14:paraId="770EC426" w14:textId="77777777" w:rsidR="00FB12A0" w:rsidRDefault="00FB12A0" w:rsidP="00FB12A0">
            <w:r>
              <w:t>Anders_Fogh_Rasmussen   1       3</w:t>
            </w:r>
          </w:p>
          <w:p w14:paraId="0C87ECE7" w14:textId="77777777" w:rsidR="00FB12A0" w:rsidRDefault="00FB12A0" w:rsidP="00FB12A0">
            <w:r>
              <w:t>Anders_Fogh_Rasmussen   1       4</w:t>
            </w:r>
          </w:p>
          <w:p w14:paraId="55982093" w14:textId="77777777" w:rsidR="00FB12A0" w:rsidRDefault="00FB12A0" w:rsidP="00FB12A0">
            <w:r>
              <w:lastRenderedPageBreak/>
              <w:t>Angela_Bassett  1       5</w:t>
            </w:r>
          </w:p>
          <w:p w14:paraId="48268C41" w14:textId="77777777" w:rsidR="00FB12A0" w:rsidRDefault="00FB12A0" w:rsidP="00FB12A0">
            <w:r>
              <w:t>Angela_Bassett  2       5</w:t>
            </w:r>
          </w:p>
          <w:p w14:paraId="09DF8630" w14:textId="77777777" w:rsidR="00FB12A0" w:rsidRDefault="00FB12A0" w:rsidP="00FB12A0">
            <w:r>
              <w:t>Angela_Bassett  3       4</w:t>
            </w:r>
          </w:p>
          <w:p w14:paraId="5F2B9A7B" w14:textId="77777777" w:rsidR="00FB12A0" w:rsidRDefault="00FB12A0" w:rsidP="00FB12A0">
            <w:r>
              <w:t>Ann_Veneman     3       5</w:t>
            </w:r>
          </w:p>
          <w:p w14:paraId="26D23F9F" w14:textId="77777777" w:rsidR="00FB12A0" w:rsidRDefault="00FB12A0" w:rsidP="00FB12A0">
            <w:r>
              <w:t>Ann_Veneman     6       10</w:t>
            </w:r>
          </w:p>
          <w:p w14:paraId="6ADF6F8E" w14:textId="77777777" w:rsidR="00FB12A0" w:rsidRDefault="00FB12A0" w:rsidP="00FB12A0">
            <w:r>
              <w:t>Ann_Veneman     10      11</w:t>
            </w:r>
          </w:p>
          <w:p w14:paraId="18C78EA7" w14:textId="77777777" w:rsidR="00FB12A0" w:rsidRDefault="00FB12A0" w:rsidP="00FB12A0">
            <w:r>
              <w:t>Anthony_Fauci   1       2</w:t>
            </w:r>
          </w:p>
          <w:p w14:paraId="3AB85E15" w14:textId="77777777" w:rsidR="00FB12A0" w:rsidRDefault="00FB12A0" w:rsidP="00FB12A0">
            <w:r>
              <w:t>Antony_Leung    1       2</w:t>
            </w:r>
          </w:p>
          <w:p w14:paraId="4DFE150F" w14:textId="77777777" w:rsidR="00FB12A0" w:rsidRDefault="00FB12A0" w:rsidP="00FB12A0">
            <w:r>
              <w:t>Antony_Leung    2       3</w:t>
            </w:r>
          </w:p>
          <w:p w14:paraId="277ABA97" w14:textId="77777777" w:rsidR="00FB12A0" w:rsidRDefault="00FB12A0" w:rsidP="00FB12A0">
            <w:r>
              <w:t>Anwar_Ibrahim   1       2</w:t>
            </w:r>
          </w:p>
          <w:p w14:paraId="2A54FA0A" w14:textId="77777777" w:rsidR="00FB12A0" w:rsidRDefault="00FB12A0" w:rsidP="00FB12A0">
            <w:r>
              <w:t>Augusto_Pinochet        1       2</w:t>
            </w:r>
          </w:p>
          <w:p w14:paraId="19091A8A" w14:textId="77777777" w:rsidR="00FB12A0" w:rsidRDefault="00FB12A0" w:rsidP="00FB12A0">
            <w:r>
              <w:t>Barbara_Brezigar        1       2</w:t>
            </w:r>
          </w:p>
          <w:p w14:paraId="0D4BEFDC" w14:textId="77777777" w:rsidR="00FB12A0" w:rsidRDefault="00FB12A0" w:rsidP="00FB12A0">
            <w:r>
              <w:t>Benjamin_Netanyahu      1       4</w:t>
            </w:r>
          </w:p>
          <w:p w14:paraId="353D8897" w14:textId="77777777" w:rsidR="00FB12A0" w:rsidRDefault="00FB12A0" w:rsidP="00FB12A0">
            <w:r>
              <w:t>Benjamin_Netanyahu      4       5</w:t>
            </w:r>
          </w:p>
          <w:p w14:paraId="14ADCF24" w14:textId="77777777" w:rsidR="00FB12A0" w:rsidRDefault="00FB12A0" w:rsidP="00FB12A0">
            <w:r>
              <w:t>Bernard_Law     2       3</w:t>
            </w:r>
          </w:p>
          <w:p w14:paraId="6AF05A16" w14:textId="77777777" w:rsidR="00FB12A0" w:rsidRDefault="00FB12A0" w:rsidP="00FB12A0">
            <w:r>
              <w:t>Bernard_Law     3       4</w:t>
            </w:r>
          </w:p>
          <w:p w14:paraId="21BCFF2C" w14:textId="77777777" w:rsidR="00FB12A0" w:rsidRDefault="00FB12A0" w:rsidP="00FB12A0">
            <w:r>
              <w:t>Bertrand_Bonello        1       2</w:t>
            </w:r>
          </w:p>
          <w:p w14:paraId="77601BBE" w14:textId="77777777" w:rsidR="00FB12A0" w:rsidRDefault="004638FC" w:rsidP="00FB12A0">
            <w:r>
              <w:t>…</w:t>
            </w:r>
          </w:p>
          <w:p w14:paraId="4894B65D" w14:textId="77777777" w:rsidR="004638FC" w:rsidRDefault="004638FC" w:rsidP="004638FC">
            <w:r>
              <w:t>cott_Wolf      2       Troy_Polamalu   1</w:t>
            </w:r>
          </w:p>
          <w:p w14:paraId="0C24F411" w14:textId="77777777" w:rsidR="004638FC" w:rsidRDefault="004638FC" w:rsidP="004638FC">
            <w:r>
              <w:t>Sergei_Alexandrovitch_Ordzhonikidze     1       Yolanda_King    1</w:t>
            </w:r>
          </w:p>
          <w:p w14:paraId="00B3E155" w14:textId="77777777" w:rsidR="004638FC" w:rsidRDefault="004638FC" w:rsidP="004638FC">
            <w:r>
              <w:t>Shane_Loux      1       Val_Ackerman    1</w:t>
            </w:r>
          </w:p>
          <w:p w14:paraId="0FD8335A" w14:textId="77777777" w:rsidR="004638FC" w:rsidRDefault="004638FC" w:rsidP="004638FC">
            <w:r>
              <w:t>Shawn_Marion    1       Shirley_Jones   1</w:t>
            </w:r>
          </w:p>
          <w:p w14:paraId="25663E62" w14:textId="7436C362" w:rsidR="004638FC" w:rsidRDefault="004638FC" w:rsidP="004638FC">
            <w:r>
              <w:t>Slobodan_Milosevic      2       Sok_An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78"/>
      <w:r>
        <w:t>一行中人名后接多组参数的解析成一对</w:t>
      </w:r>
      <w:r>
        <w:t>.</w:t>
      </w:r>
      <w:commentRangeEnd w:id="78"/>
      <w:r w:rsidR="007C3A1A">
        <w:rPr>
          <w:rStyle w:val="a5"/>
        </w:rPr>
        <w:commentReference w:id="78"/>
      </w:r>
      <w:r w:rsidR="007C3A1A">
        <w:t>是属于不匹配的样本</w:t>
      </w:r>
      <w:r w:rsidR="007C3A1A">
        <w:t>.</w:t>
      </w:r>
    </w:p>
    <w:tbl>
      <w:tblPr>
        <w:tblStyle w:val="aa"/>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FF00FF"/>
                <w:kern w:val="0"/>
                <w:sz w:val="20"/>
                <w:szCs w:val="20"/>
              </w:rPr>
              <w:t>read_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a"/>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Zhu_Rongji', '1', '3']</w:t>
            </w:r>
          </w:p>
          <w:p w14:paraId="7C30C424" w14:textId="48815F6B" w:rsidR="00FD586A" w:rsidRDefault="00FD586A" w:rsidP="00FD586A">
            <w:r>
              <w:t>pair: ['Zhu_Rongji', '2', '8']</w:t>
            </w:r>
          </w:p>
          <w:p w14:paraId="26366EA1" w14:textId="2FA6E084" w:rsidR="00FD586A" w:rsidRDefault="00FD586A" w:rsidP="00FD586A">
            <w:r>
              <w:t>…</w:t>
            </w:r>
          </w:p>
          <w:p w14:paraId="710C078B" w14:textId="77777777" w:rsidR="003760D9" w:rsidRDefault="003760D9" w:rsidP="003760D9">
            <w:r>
              <w:t>pair: ['Scott_Wolf', '2', 'Troy_Polamalu', '1']</w:t>
            </w:r>
          </w:p>
          <w:p w14:paraId="758A5FD8" w14:textId="77777777" w:rsidR="003760D9" w:rsidRDefault="003760D9" w:rsidP="003760D9">
            <w:r>
              <w:t>pair: ['Sergei_Alexandrovitch_Ordzhonikidze', '1', 'Yolanda_King', '1']</w:t>
            </w:r>
          </w:p>
          <w:p w14:paraId="588BE784" w14:textId="77777777" w:rsidR="003760D9" w:rsidRDefault="003760D9" w:rsidP="003760D9">
            <w:r>
              <w:t>pair: ['Shane_Loux', '1', 'Val_Ackerman', '1']</w:t>
            </w:r>
          </w:p>
          <w:p w14:paraId="0A3D8B26" w14:textId="77777777" w:rsidR="003760D9" w:rsidRDefault="003760D9" w:rsidP="003760D9">
            <w:r>
              <w:lastRenderedPageBreak/>
              <w:t>pair: ['Shawn_Marion', '1', 'Shirley_Jones', '1']</w:t>
            </w:r>
          </w:p>
          <w:p w14:paraId="51960D7A" w14:textId="760FDC43" w:rsidR="003760D9" w:rsidRDefault="003760D9" w:rsidP="003760D9">
            <w:r>
              <w:t>pair: ['Slobodan_Milosevic', '2', 'Sok_An', '1']</w:t>
            </w:r>
          </w:p>
        </w:tc>
      </w:tr>
    </w:tbl>
    <w:p w14:paraId="5B5067B0" w14:textId="77777777" w:rsidR="003760D9" w:rsidRDefault="003760D9" w:rsidP="00BC560B"/>
    <w:p w14:paraId="3D0537F8" w14:textId="3B8A4A51" w:rsidR="001B4E79" w:rsidRDefault="001B4E79" w:rsidP="00BC560B">
      <w:r>
        <w:t>Pairs</w:t>
      </w:r>
      <w:r>
        <w:t>如何使用</w:t>
      </w:r>
    </w:p>
    <w:tbl>
      <w:tblPr>
        <w:tblStyle w:val="aa"/>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FF"/>
                <w:kern w:val="0"/>
                <w:sz w:val="20"/>
                <w:szCs w:val="20"/>
              </w:rPr>
              <w:t>get_path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file_ext</w:t>
            </w:r>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r w:rsidR="003201D2">
              <w:rPr>
                <w:rFonts w:ascii="Courier New" w:eastAsia="宋体" w:hAnsi="Courier New" w:cs="Courier New"/>
                <w:b/>
                <w:bCs/>
                <w:color w:val="000080"/>
                <w:kern w:val="0"/>
                <w:sz w:val="20"/>
                <w:szCs w:val="20"/>
                <w:u w:val="single"/>
              </w:rPr>
              <w:t>issame</w:t>
            </w:r>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49BB467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issame</w:t>
            </w:r>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path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ssame_list</w:t>
            </w:r>
          </w:p>
        </w:tc>
      </w:tr>
    </w:tbl>
    <w:p w14:paraId="4351E1F6" w14:textId="4F503E96" w:rsidR="001B4E79" w:rsidRDefault="00192A91" w:rsidP="00872399">
      <w:pPr>
        <w:pStyle w:val="4"/>
      </w:pPr>
      <w:bookmarkStart w:id="79" w:name="_何为lfw.evaluate"/>
      <w:bookmarkEnd w:id="79"/>
      <w:r>
        <w:rPr>
          <w:rFonts w:hint="eastAsia"/>
        </w:rPr>
        <w:t>何为</w:t>
      </w:r>
      <w:r>
        <w:rPr>
          <w:rFonts w:hint="eastAsia"/>
        </w:rPr>
        <w:t>lfw.evaluate</w:t>
      </w:r>
    </w:p>
    <w:p w14:paraId="7CF4D217" w14:textId="6551957F" w:rsidR="003B36D5" w:rsidRDefault="003B36D5" w:rsidP="003B36D5">
      <w:r>
        <w:t>评估</w:t>
      </w:r>
      <w:r>
        <w:t>lfw</w:t>
      </w:r>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img</w:t>
      </w:r>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r>
        <w:rPr>
          <w:rFonts w:hint="eastAsia"/>
        </w:rPr>
        <w:t>lfw</w:t>
      </w:r>
      <w:r>
        <w:rPr>
          <w:rFonts w:hint="eastAsia"/>
        </w:rPr>
        <w:t>的</w:t>
      </w:r>
      <w:r>
        <w:rPr>
          <w:rFonts w:hint="eastAsia"/>
        </w:rPr>
        <w:t>issame_list</w:t>
      </w:r>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r>
        <w:t>imgs</w:t>
      </w:r>
      <w:r>
        <w:t>个图片</w:t>
      </w:r>
      <w:r>
        <w:t>(issame_list</w:t>
      </w:r>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a"/>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EB5840"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r w:rsidRPr="003B36D5">
              <w:rPr>
                <w:rFonts w:ascii="Courier New" w:eastAsia="宋体" w:hAnsi="Courier New" w:cs="Courier New"/>
                <w:color w:val="000000"/>
                <w:kern w:val="0"/>
                <w:sz w:val="20"/>
                <w:szCs w:val="20"/>
              </w:rPr>
              <w:t xml:space="preserve">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1</w:t>
            </w:r>
            <w:r w:rsidRPr="003B36D5">
              <w:rPr>
                <w:rFonts w:ascii="Courier New" w:eastAsia="宋体" w:hAnsi="Courier New" w:cs="Courier New"/>
                <w:b/>
                <w:bCs/>
                <w:color w:val="000080"/>
                <w:kern w:val="0"/>
                <w:sz w:val="20"/>
                <w:szCs w:val="20"/>
              </w:rPr>
              <w:t>)</w:t>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0" w:name="_何为facenet_calculate_roc"/>
      <w:bookmarkEnd w:id="80"/>
      <w:r>
        <w:rPr>
          <w:rFonts w:hint="eastAsia"/>
        </w:rPr>
        <w:lastRenderedPageBreak/>
        <w:t>何为</w:t>
      </w:r>
      <w:r>
        <w:rPr>
          <w:rFonts w:hint="eastAsia"/>
        </w:rPr>
        <w:t>facenet</w:t>
      </w:r>
      <w:r>
        <w:t xml:space="preserve"> calculate_roc</w:t>
      </w:r>
    </w:p>
    <w:tbl>
      <w:tblPr>
        <w:tblStyle w:val="aa"/>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FF00FF"/>
                <w:kern w:val="0"/>
                <w:sz w:val="20"/>
                <w:szCs w:val="20"/>
              </w:rPr>
              <w:t>calculate_roc</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pai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threshold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r w:rsidRPr="00F317CC">
              <w:rPr>
                <w:rFonts w:ascii="Courier New" w:eastAsia="宋体" w:hAnsi="Courier New" w:cs="Courier New"/>
                <w:color w:val="000000"/>
                <w:kern w:val="0"/>
                <w:sz w:val="20"/>
                <w:szCs w:val="20"/>
              </w:rPr>
              <w:t xml:space="preserve">k_fold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K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_split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r w:rsidRPr="0057534F">
              <w:rPr>
                <w:rFonts w:ascii="Courier New" w:eastAsia="宋体" w:hAnsi="Courier New" w:cs="Courier New" w:hint="eastAsia"/>
                <w:b/>
                <w:color w:val="00B050"/>
                <w:kern w:val="0"/>
                <w:sz w:val="20"/>
                <w:szCs w:val="20"/>
              </w:rPr>
              <w:t>thrd.</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r w:rsidRPr="0057534F">
              <w:rPr>
                <w:rFonts w:ascii="Courier New" w:eastAsia="宋体" w:hAnsi="Courier New" w:cs="Courier New"/>
                <w:b/>
                <w:color w:val="00B050"/>
                <w:kern w:val="0"/>
                <w:sz w:val="20"/>
                <w:szCs w:val="20"/>
              </w:rPr>
              <w:t>tp,fp.</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Tp,Fp</w:t>
            </w:r>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st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dist</w:t>
            </w:r>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pairs</w:t>
            </w:r>
            <w:r w:rsidRPr="00F317CC">
              <w:rPr>
                <w:rFonts w:ascii="Courier New" w:eastAsia="宋体" w:hAnsi="Courier New" w:cs="Courier New"/>
                <w:b/>
                <w:bCs/>
                <w:color w:val="000080"/>
                <w:kern w:val="0"/>
                <w:sz w:val="20"/>
                <w:szCs w:val="20"/>
              </w:rPr>
              <w:t>)</w:t>
            </w:r>
          </w:p>
          <w:p w14:paraId="078C0B0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_train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_tra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best_threshold_index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c_train</w:t>
            </w:r>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color w:val="000000"/>
                <w:kern w:val="0"/>
                <w:sz w:val="20"/>
                <w:szCs w:val="20"/>
              </w:rPr>
              <w:t>tpr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b/>
                <w:color w:val="000000"/>
                <w:kern w:val="0"/>
                <w:sz w:val="20"/>
                <w:szCs w:val="20"/>
                <w:u w:val="single"/>
              </w:rPr>
              <w:t>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best_threshold_inde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f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t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1" w:name="_何为facenet.calculate_val"/>
      <w:bookmarkEnd w:id="81"/>
    </w:p>
    <w:p w14:paraId="40E7D2D0" w14:textId="32D3AC79" w:rsidR="00173ABA" w:rsidRDefault="00173ABA" w:rsidP="00872399">
      <w:pPr>
        <w:pStyle w:val="4"/>
      </w:pPr>
      <w:r>
        <w:rPr>
          <w:rFonts w:hint="eastAsia"/>
        </w:rPr>
        <w:t>Understanding</w:t>
      </w:r>
      <w:r>
        <w:t xml:space="preserve"> actual_issame</w:t>
      </w:r>
    </w:p>
    <w:p w14:paraId="3B4F54D0" w14:textId="60D10662" w:rsidR="00173ABA" w:rsidRDefault="00173ABA" w:rsidP="00173ABA">
      <w:pPr>
        <w:pStyle w:val="a3"/>
        <w:numPr>
          <w:ilvl w:val="0"/>
          <w:numId w:val="82"/>
        </w:numPr>
        <w:ind w:firstLineChars="0"/>
      </w:pPr>
      <w:r>
        <w:t>a</w:t>
      </w:r>
      <w:r>
        <w:rPr>
          <w:rFonts w:hint="eastAsia"/>
        </w:rPr>
        <w:t>ctural_issam</w:t>
      </w:r>
      <w:r>
        <w:t>e</w:t>
      </w:r>
      <w:r>
        <w:t>是</w:t>
      </w:r>
      <w:r>
        <w:rPr>
          <w:rFonts w:hint="eastAsia"/>
        </w:rPr>
        <w:t>lfw</w:t>
      </w:r>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issame</w:t>
      </w:r>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r>
        <w:rPr>
          <w:rFonts w:hint="eastAsia"/>
        </w:rPr>
        <w:t>issame</w:t>
      </w:r>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r>
        <w:t>i</w:t>
      </w:r>
      <w:r>
        <w:t>的照片对</w:t>
      </w:r>
      <w:r>
        <w:t>(A</w:t>
      </w:r>
      <w:r>
        <w:t>和</w:t>
      </w:r>
      <w:r>
        <w:t xml:space="preserve">B) </w:t>
      </w:r>
      <w:r>
        <w:rPr>
          <w:rFonts w:hint="eastAsia"/>
        </w:rPr>
        <w:t>都</w:t>
      </w:r>
      <w:r>
        <w:t>会经</w:t>
      </w:r>
      <w:r>
        <w:t>facenet</w:t>
      </w:r>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r w:rsidR="008D65FF">
        <w:t>predict_issame</w:t>
      </w:r>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a"/>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FF"/>
                <w:kern w:val="0"/>
                <w:sz w:val="20"/>
                <w:szCs w:val="20"/>
              </w:rPr>
              <w:t>calculate_accuracy</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predict_issam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t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r w:rsidRPr="00AE4CE3">
              <w:rPr>
                <w:b/>
                <w:color w:val="00B050"/>
              </w:rPr>
              <w:t>n</w:t>
            </w:r>
            <w:r w:rsidR="006020C3" w:rsidRPr="00AE4CE3">
              <w:rPr>
                <w:b/>
                <w:color w:val="00B050"/>
              </w:rPr>
              <w:t>p.logical_and</w:t>
            </w:r>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r w:rsidRPr="00AE4CE3">
              <w:rPr>
                <w:b/>
                <w:color w:val="00B050"/>
              </w:rPr>
              <w:t>n</w:t>
            </w:r>
            <w:r w:rsidR="008C055F" w:rsidRPr="00AE4CE3">
              <w:rPr>
                <w:rFonts w:hint="eastAsia"/>
                <w:b/>
                <w:color w:val="00B050"/>
              </w:rPr>
              <w:t>p.logical_not</w:t>
            </w:r>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lastRenderedPageBreak/>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6020C3" w:rsidP="00173ABA">
            <w:r>
              <w:object w:dxaOrig="7838" w:dyaOrig="4455" w14:anchorId="25BD798D">
                <v:shape id="_x0000_i1042" type="#_x0000_t75" style="width:396pt;height:222.75pt" o:ole="">
                  <v:imagedata r:id="rId102" o:title=""/>
                </v:shape>
                <o:OLEObject Type="Embed" ProgID="Visio.Drawing.11" ShapeID="_x0000_i1042" DrawAspect="Content" ObjectID="_1617392928" r:id="rId103"/>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r w:rsidRPr="003B36D5">
        <w:t>facenet</w:t>
      </w:r>
      <w:r w:rsidRPr="00872399">
        <w:t>.</w:t>
      </w:r>
      <w:r w:rsidRPr="003B36D5">
        <w:t>calculate_val</w:t>
      </w:r>
    </w:p>
    <w:tbl>
      <w:tblPr>
        <w:tblStyle w:val="aa"/>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FF"/>
                <w:kern w:val="0"/>
                <w:sz w:val="20"/>
                <w:szCs w:val="20"/>
              </w:rPr>
              <w:t>calculate_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arg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pair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threshold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k_f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_split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st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pairs</w:t>
            </w:r>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Find the threshold that gives FAR = far_target</w:t>
            </w:r>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trai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thresholds</w:t>
            </w:r>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2DCA6BE4"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Pr="00A54AE7">
              <w:rPr>
                <w:rFonts w:ascii="Courier New" w:eastAsia="宋体" w:hAnsi="Courier New" w:cs="Courier New"/>
                <w:b/>
                <w:color w:val="00B050"/>
                <w:kern w:val="0"/>
                <w:sz w:val="20"/>
                <w:szCs w:val="20"/>
              </w:rPr>
              <w:t>k</w:t>
            </w:r>
            <w:r w:rsidRPr="00A54AE7">
              <w:rPr>
                <w:rFonts w:ascii="Courier New" w:eastAsia="宋体" w:hAnsi="Courier New" w:cs="Courier New"/>
                <w:b/>
                <w:color w:val="00B050"/>
                <w:kern w:val="0"/>
                <w:sz w:val="20"/>
                <w:szCs w:val="20"/>
              </w:rPr>
              <w:t>折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far_targe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gt;=</w:t>
            </w:r>
            <w:r w:rsidRPr="00A14339">
              <w:rPr>
                <w:rFonts w:ascii="Courier New" w:eastAsia="宋体" w:hAnsi="Courier New" w:cs="Courier New"/>
                <w:b/>
                <w:color w:val="000000"/>
                <w:kern w:val="0"/>
                <w:sz w:val="20"/>
                <w:szCs w:val="20"/>
              </w:rPr>
              <w:t>far_target</w:t>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slinear'</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arget</w:t>
            </w:r>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1639188E"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p>
          <w:p w14:paraId="5048E20E"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st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val_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val_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mean</w:t>
            </w:r>
          </w:p>
          <w:p w14:paraId="1603D84A" w14:textId="77777777" w:rsidR="003449C3" w:rsidRPr="003449C3" w:rsidRDefault="003449C3" w:rsidP="003449C3"/>
        </w:tc>
      </w:tr>
    </w:tbl>
    <w:p w14:paraId="0954B596" w14:textId="77777777" w:rsidR="003449C3" w:rsidRDefault="003449C3" w:rsidP="003449C3"/>
    <w:tbl>
      <w:tblPr>
        <w:tblStyle w:val="aa"/>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color w:val="FF00FF"/>
                <w:kern w:val="0"/>
                <w:sz w:val="20"/>
                <w:szCs w:val="20"/>
              </w:rPr>
              <w:t>calculate_val_far</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predict_is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tru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commentRangeStart w:id="82"/>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82"/>
            <w:r w:rsidR="00DC601E">
              <w:rPr>
                <w:rStyle w:val="a5"/>
              </w:rPr>
              <w:commentReference w:id="82"/>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ls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diff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val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ru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same</w:t>
            </w:r>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fals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diff</w:t>
            </w:r>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val</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lastRenderedPageBreak/>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7.6.2 facenet</w:t>
      </w:r>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a"/>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facenet/20170512-110547/ \</w:t>
            </w:r>
          </w:p>
          <w:p w14:paraId="18768085" w14:textId="06EBF153" w:rsidR="00623344" w:rsidRDefault="00623344" w:rsidP="00623344">
            <w:r>
              <w:t xml:space="preserve">  ./test_imgs/1.jpg ./test_imgs/2.jpg ./test_imgs/3.jpg</w:t>
            </w:r>
          </w:p>
        </w:tc>
      </w:tr>
    </w:tbl>
    <w:p w14:paraId="0426BF2A" w14:textId="483B83FF" w:rsidR="00623344" w:rsidRDefault="008A7A31" w:rsidP="008A7A31">
      <w:pPr>
        <w:pStyle w:val="a3"/>
        <w:numPr>
          <w:ilvl w:val="0"/>
          <w:numId w:val="89"/>
        </w:numPr>
        <w:ind w:firstLineChars="0"/>
      </w:pPr>
      <w:r>
        <w:rPr>
          <w:rFonts w:hint="eastAsia"/>
        </w:rPr>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r>
        <w:t>facenet</w:t>
      </w:r>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a"/>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lastRenderedPageBreak/>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r w:rsidRPr="00C8596C">
              <w:rPr>
                <w:rFonts w:ascii="Courier New" w:eastAsia="宋体" w:hAnsi="Courier New" w:cs="Courier New"/>
                <w:b/>
                <w:color w:val="000000"/>
                <w:kern w:val="0"/>
                <w:sz w:val="20"/>
                <w:szCs w:val="20"/>
              </w:rPr>
              <w:t>facenet.prewhiten</w:t>
            </w:r>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834394">
              <w:rPr>
                <w:rFonts w:ascii="Courier New" w:eastAsia="宋体" w:hAnsi="Courier New" w:cs="Courier New"/>
                <w:b/>
                <w:color w:val="000000"/>
                <w:kern w:val="0"/>
                <w:sz w:val="20"/>
                <w:szCs w:val="20"/>
              </w:rPr>
              <w:t>load_and_align_data</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s_default</w:t>
            </w:r>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phase_train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eed_dic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s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phase_train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feed_dic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feed_dict</w:t>
            </w:r>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nrof_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le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dis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i</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lastRenderedPageBreak/>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dis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r w:rsidRPr="00266B91">
        <w:rPr>
          <w:b/>
        </w:rPr>
        <w:t>load_and_align_data</w:t>
      </w:r>
      <w:r w:rsidRPr="00266B91">
        <w:rPr>
          <w:b/>
        </w:rPr>
        <w:t>代码段</w:t>
      </w:r>
    </w:p>
    <w:tbl>
      <w:tblPr>
        <w:tblStyle w:val="aa"/>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FF"/>
                <w:kern w:val="0"/>
                <w:sz w:val="20"/>
                <w:szCs w:val="20"/>
              </w:rPr>
              <w:t>load_and_align_data</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gpu_memory_fraction</w:t>
            </w:r>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min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three steps's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gpu_option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ses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og_device_placeme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nrof_sampl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rof_samples</w:t>
            </w:r>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i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rof_samples</w:t>
            </w:r>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n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w:t>
            </w:r>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dty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nter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prewhite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rewhitened</w:t>
            </w:r>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_list</w:t>
            </w:r>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r>
        <w:t>np.mean</w:t>
      </w:r>
      <w:r>
        <w:t>计算矩阵的均值</w:t>
      </w:r>
      <w:r>
        <w:t>(</w:t>
      </w:r>
      <w:r>
        <w:t>矩阵所有元素和的均值</w:t>
      </w:r>
      <w:r>
        <w:t>)</w:t>
      </w:r>
    </w:p>
    <w:p w14:paraId="2D99C062" w14:textId="1082E54E" w:rsidR="00D97436" w:rsidRDefault="00D97436" w:rsidP="00D97436">
      <w:pPr>
        <w:pStyle w:val="a3"/>
        <w:numPr>
          <w:ilvl w:val="0"/>
          <w:numId w:val="92"/>
        </w:numPr>
        <w:ind w:firstLineChars="0"/>
      </w:pPr>
      <w:r>
        <w:t>np.std</w:t>
      </w:r>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a"/>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FF"/>
                <w:kern w:val="0"/>
                <w:sz w:val="20"/>
                <w:szCs w:val="20"/>
              </w:rPr>
              <w:t>prewhite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_adj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_adj</w:t>
            </w:r>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t>八</w:t>
      </w:r>
      <w:r>
        <w:rPr>
          <w:rFonts w:hint="eastAsia"/>
        </w:rPr>
        <w:t xml:space="preserve"> </w:t>
      </w:r>
      <w:r>
        <w:t>sequeezenet</w:t>
      </w:r>
      <w:r>
        <w:t>下的</w:t>
      </w:r>
      <w:r>
        <w:t>facenet</w:t>
      </w:r>
    </w:p>
    <w:p w14:paraId="1DD92FDB" w14:textId="1172D7B3" w:rsidR="00B542BA" w:rsidRPr="00B542BA" w:rsidRDefault="00B542BA" w:rsidP="00B542BA">
      <w:pPr>
        <w:pStyle w:val="2"/>
      </w:pPr>
      <w:r>
        <w:rPr>
          <w:rFonts w:hint="eastAsia"/>
        </w:rPr>
        <w:t>8.1 squeezenet</w:t>
      </w:r>
    </w:p>
    <w:p w14:paraId="0760FBB3" w14:textId="1B8A0169" w:rsidR="0024519C" w:rsidRPr="0018633A" w:rsidRDefault="00862AFD" w:rsidP="0024519C">
      <w:pPr>
        <w:rPr>
          <w:b/>
        </w:rPr>
      </w:pPr>
      <w:r w:rsidRPr="0018633A">
        <w:rPr>
          <w:b/>
        </w:rPr>
        <w:t>何为</w:t>
      </w:r>
      <w:r w:rsidRPr="0018633A">
        <w:rPr>
          <w:b/>
        </w:rPr>
        <w:t>sequeezenet?</w:t>
      </w:r>
    </w:p>
    <w:p w14:paraId="73976473" w14:textId="7CA3D5A0" w:rsidR="00062224" w:rsidRDefault="00062224" w:rsidP="00062224">
      <w:r>
        <w:rPr>
          <w:rFonts w:hint="eastAsia"/>
        </w:rPr>
        <w:t>SqueezeNet</w:t>
      </w:r>
      <w:r>
        <w:rPr>
          <w:rFonts w:hint="eastAsia"/>
        </w:rPr>
        <w:t>是由</w:t>
      </w:r>
      <w:r>
        <w:rPr>
          <w:rFonts w:hint="eastAsia"/>
        </w:rPr>
        <w:t>UC Berkeley</w:t>
      </w:r>
      <w:r>
        <w:rPr>
          <w:rFonts w:hint="eastAsia"/>
        </w:rPr>
        <w:t>和</w:t>
      </w:r>
      <w:r>
        <w:rPr>
          <w:rFonts w:hint="eastAsia"/>
        </w:rPr>
        <w:t>Stanford</w:t>
      </w:r>
      <w:r>
        <w:rPr>
          <w:rFonts w:hint="eastAsia"/>
        </w:rPr>
        <w:t>研究人员一起完成的。</w:t>
      </w:r>
      <w:r>
        <w:rPr>
          <w:rFonts w:hint="eastAsia"/>
        </w:rPr>
        <w:t>SqueezeNet</w:t>
      </w:r>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r>
        <w:rPr>
          <w:rFonts w:hint="eastAsia"/>
        </w:rPr>
        <w:t>SqueezeNet</w:t>
      </w:r>
      <w:r>
        <w:rPr>
          <w:rFonts w:hint="eastAsia"/>
        </w:rPr>
        <w:t>主要是为了降低</w:t>
      </w:r>
      <w:r>
        <w:rPr>
          <w:rFonts w:hint="eastAsia"/>
        </w:rPr>
        <w:t>CNN</w:t>
      </w:r>
      <w:r>
        <w:rPr>
          <w:rFonts w:hint="eastAsia"/>
        </w:rPr>
        <w:t>模型参数数量而设计的。</w:t>
      </w:r>
    </w:p>
    <w:p w14:paraId="4058A1BD" w14:textId="77921383" w:rsidR="00BA68FD" w:rsidRDefault="00BA68FD" w:rsidP="00062224">
      <w:r>
        <w:t>Squeezenet</w:t>
      </w:r>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lastRenderedPageBreak/>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r>
        <w:rPr>
          <w:rFonts w:hint="eastAsia"/>
        </w:rPr>
        <w:t>alexnet</w:t>
      </w:r>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r w:rsidR="00B32001">
        <w:t>squeezenet</w:t>
      </w:r>
      <w:r w:rsidR="00B32001">
        <w:t>的</w:t>
      </w:r>
      <w:r w:rsidR="00B542BA">
        <w:t>facenet</w:t>
      </w:r>
      <w:r w:rsidR="00B542BA">
        <w:t>训练</w:t>
      </w:r>
    </w:p>
    <w:tbl>
      <w:tblPr>
        <w:tblStyle w:val="aa"/>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 xml:space="preserve">python src/train_softmax.py   --logs_base_dir logs/facenet/   --models_base_dir models/facenet/   --data_dir  </w:t>
            </w:r>
            <w:r w:rsidRPr="00B542BA">
              <w:rPr>
                <w:b/>
              </w:rPr>
              <w:t>CASIA-WebFace/casia_maxpy_mtcnnpy_182</w:t>
            </w:r>
            <w:r w:rsidRPr="00B542BA">
              <w:t xml:space="preserve">/ --image_size 160   </w:t>
            </w:r>
            <w:r w:rsidRPr="00B542BA">
              <w:rPr>
                <w:b/>
              </w:rPr>
              <w:t>--model_def models.squeezenet</w:t>
            </w:r>
            <w:r w:rsidRPr="00B542BA">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505B955A" w14:textId="77777777" w:rsidR="00066358" w:rsidRDefault="00066358" w:rsidP="00B542BA"/>
          <w:p w14:paraId="647D8758" w14:textId="7BD4B40E" w:rsidR="00066358" w:rsidRDefault="00066358" w:rsidP="00B542BA">
            <w:r w:rsidRPr="00066358">
              <w:t xml:space="preserve">python src/train_softmax.py   --logs_base_dir logs/facenet/   --models_base_dir models/facenet/   --data_dir  </w:t>
            </w:r>
            <w:r w:rsidRPr="00AB75C8">
              <w:rPr>
                <w:b/>
              </w:rPr>
              <w:t>CASIA-WebFace/exp0_182/</w:t>
            </w:r>
            <w:r w:rsidRPr="00066358">
              <w:t xml:space="preserve"> --image_size 160   </w:t>
            </w:r>
            <w:r w:rsidRPr="00AB75C8">
              <w:rPr>
                <w:b/>
              </w:rPr>
              <w:t>--model_def models.squeezenet</w:t>
            </w:r>
            <w:r w:rsidRPr="00066358">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a"/>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r>
              <w:t>Runnning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facenet</w:t>
      </w:r>
      <w:r>
        <w:rPr>
          <w:rFonts w:hint="eastAsia"/>
        </w:rPr>
        <w:t>在</w:t>
      </w:r>
      <w:r>
        <w:rPr>
          <w:rFonts w:hint="eastAsia"/>
        </w:rPr>
        <w:t>c++</w:t>
      </w:r>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83"/>
      <w:r>
        <w:rPr>
          <w:rFonts w:hint="eastAsia"/>
        </w:rPr>
        <w:t>最简单的一种流程</w:t>
      </w:r>
      <w:commentRangeEnd w:id="83"/>
      <w:r w:rsidR="00CF181D">
        <w:rPr>
          <w:rStyle w:val="a5"/>
        </w:rPr>
        <w:commentReference w:id="83"/>
      </w:r>
      <w:r>
        <w:rPr>
          <w:rFonts w:hint="eastAsia"/>
        </w:rPr>
        <w:t>：</w:t>
      </w:r>
    </w:p>
    <w:p w14:paraId="492AFF6D" w14:textId="33F852D4"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r>
        <w:rPr>
          <w:rFonts w:hint="eastAsia"/>
        </w:rPr>
        <w:t>c++</w:t>
      </w:r>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r>
        <w:rPr>
          <w:rFonts w:hint="eastAsia"/>
        </w:rPr>
        <w:t>tensorflow</w:t>
      </w:r>
      <w:r>
        <w:rPr>
          <w:rFonts w:hint="eastAsia"/>
        </w:rPr>
        <w:t>的源码来使用</w:t>
      </w:r>
      <w:r>
        <w:rPr>
          <w:rFonts w:hint="eastAsia"/>
        </w:rPr>
        <w:t>tensorflow</w:t>
      </w:r>
      <w:r>
        <w:rPr>
          <w:rFonts w:hint="eastAsia"/>
        </w:rPr>
        <w:t>的</w:t>
      </w:r>
      <w:r>
        <w:rPr>
          <w:rFonts w:hint="eastAsia"/>
        </w:rPr>
        <w:t>c++</w:t>
      </w:r>
      <w:r>
        <w:rPr>
          <w:rFonts w:hint="eastAsia"/>
        </w:rPr>
        <w:t>接口</w:t>
      </w:r>
    </w:p>
    <w:p w14:paraId="5153A315" w14:textId="3F06ADB5" w:rsidR="004520AC" w:rsidRDefault="004520AC" w:rsidP="0033669A">
      <w:pPr>
        <w:pStyle w:val="a3"/>
        <w:numPr>
          <w:ilvl w:val="0"/>
          <w:numId w:val="97"/>
        </w:numPr>
        <w:ind w:firstLineChars="0"/>
      </w:pPr>
      <w:r>
        <w:rPr>
          <w:rFonts w:hint="eastAsia"/>
        </w:rPr>
        <w:t>在</w:t>
      </w:r>
      <w:r>
        <w:rPr>
          <w:rFonts w:hint="eastAsia"/>
        </w:rPr>
        <w:t>tensorflow</w:t>
      </w:r>
      <w:r>
        <w:rPr>
          <w:rFonts w:hint="eastAsia"/>
        </w:rPr>
        <w:t>的</w:t>
      </w:r>
      <w:r>
        <w:rPr>
          <w:rFonts w:hint="eastAsia"/>
        </w:rPr>
        <w:t xml:space="preserve">tutorrials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r>
        <w:t>bazel(</w:t>
      </w:r>
      <w:r>
        <w:t>编译</w:t>
      </w:r>
      <w:r>
        <w:t>c++)</w:t>
      </w:r>
    </w:p>
    <w:tbl>
      <w:tblPr>
        <w:tblStyle w:val="aa"/>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r>
        <w:t>Bazel</w:t>
      </w:r>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r>
        <w:t>tensorflow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tensorflow\examples\label_image</w:t>
      </w:r>
      <w:r>
        <w:t xml:space="preserve">, </w:t>
      </w:r>
      <w:r>
        <w:t>它是用</w:t>
      </w:r>
      <w:r>
        <w:t>c++</w:t>
      </w:r>
      <w:r>
        <w:t>使用</w:t>
      </w:r>
      <w:r>
        <w:t>tf</w:t>
      </w:r>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a"/>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r>
        <w:t>tensorflow,</w:t>
      </w:r>
      <w:r>
        <w:t>不是</w:t>
      </w:r>
      <w:r>
        <w:t xml:space="preserve">model, </w:t>
      </w:r>
      <w:r>
        <w:t>看错了</w:t>
      </w:r>
      <w:r>
        <w:t>.</w:t>
      </w:r>
    </w:p>
    <w:tbl>
      <w:tblPr>
        <w:tblStyle w:val="aa"/>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a"/>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curl -L "https://storage.googleapis.com/download.tensorflow.org/models/inception_v3_2016_08_28_frozen.pb.tar.gz" |  tar -C tensorflow/examples/label_image/data -xz</w:t>
            </w:r>
          </w:p>
        </w:tc>
      </w:tr>
    </w:tbl>
    <w:p w14:paraId="7BC7F96E" w14:textId="77777777" w:rsidR="007A4C23" w:rsidRDefault="007A4C23" w:rsidP="00B542BA"/>
    <w:p w14:paraId="548E2AD3" w14:textId="3D62837E" w:rsidR="009F5306" w:rsidRDefault="000826E8" w:rsidP="00B542BA">
      <w:r>
        <w:t>在</w:t>
      </w:r>
      <w:r>
        <w:t>tensorflow</w:t>
      </w:r>
      <w:r>
        <w:t>的</w:t>
      </w:r>
      <w:r w:rsidR="009F5306">
        <w:t>根目录下编译</w:t>
      </w:r>
      <w:r w:rsidR="009F5306">
        <w:t>:</w:t>
      </w:r>
    </w:p>
    <w:tbl>
      <w:tblPr>
        <w:tblStyle w:val="aa"/>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r w:rsidRPr="009F5306">
              <w:t>bazel build tensorflow/examples/label_image/...</w:t>
            </w:r>
          </w:p>
        </w:tc>
      </w:tr>
    </w:tbl>
    <w:p w14:paraId="520EA9F4" w14:textId="77777777" w:rsidR="009F5306" w:rsidRDefault="009F5306" w:rsidP="00B542BA"/>
    <w:tbl>
      <w:tblPr>
        <w:tblStyle w:val="aa"/>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r w:rsidRPr="009F5306">
              <w:t>bazel build</w:t>
            </w:r>
            <w:r>
              <w:t xml:space="preserve"> tensorflow/examples/facenet</w:t>
            </w:r>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a"/>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84"/>
            <w:r w:rsidRPr="009436C5">
              <w:t>bazel build -c opt --copt=-mavx --copt="-ggdb" --copt="-g3" demo/...</w:t>
            </w:r>
            <w:commentRangeEnd w:id="84"/>
            <w:r>
              <w:rPr>
                <w:rStyle w:val="a5"/>
              </w:rPr>
              <w:commentReference w:id="84"/>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a"/>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y define where the graph and input data is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using tensorflo</w:t>
            </w:r>
            <w:r>
              <w:rPr>
                <w:rFonts w:ascii="Courier New" w:eastAsia="宋体" w:hAnsi="Courier New" w:cs="Courier New"/>
                <w:b/>
                <w:color w:val="008000"/>
                <w:kern w:val="0"/>
                <w:sz w:val="20"/>
                <w:szCs w:val="20"/>
              </w:rPr>
              <w:t xml:space="preserve">w::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frozen.pb"</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wid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heigh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mean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std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n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out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self_te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root_di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flag_li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height</w:t>
            </w:r>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 a self tes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parse_resul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_resul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it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argc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First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nique_pt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load_graph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Load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graph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load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load_graph_status</w:t>
            </w:r>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r>
              <w:rPr>
                <w:rFonts w:ascii="Courier New" w:eastAsia="宋体" w:hAnsi="Courier New" w:cs="Courier New" w:hint="eastAsia"/>
                <w:b/>
                <w:color w:val="008000"/>
                <w:kern w:val="0"/>
                <w:sz w:val="20"/>
                <w:szCs w:val="20"/>
              </w:rPr>
              <w:t>resized_tensors.</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Resized_tensors</w:t>
            </w:r>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sess.run)</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ead_tensor_status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ReadTensorFromImageFil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mage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esized_tensors</w:t>
            </w:r>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ead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ead_tensor_status</w:t>
            </w:r>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resized_tenso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Actually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r w:rsidRPr="00164D64">
              <w:rPr>
                <w:rFonts w:ascii="Courier New" w:eastAsia="宋体" w:hAnsi="Courier New" w:cs="Courier New" w:hint="eastAsia"/>
                <w:b/>
                <w:color w:val="008000"/>
                <w:kern w:val="0"/>
                <w:sz w:val="20"/>
                <w:szCs w:val="20"/>
              </w:rPr>
              <w:t>resized_tensor(</w:t>
            </w:r>
            <w:r w:rsidRPr="00164D64">
              <w:rPr>
                <w:rFonts w:ascii="Courier New" w:eastAsia="宋体" w:hAnsi="Courier New" w:cs="Courier New" w:hint="eastAsia"/>
                <w:b/>
                <w:color w:val="008000"/>
                <w:kern w:val="0"/>
                <w:sz w:val="20"/>
                <w:szCs w:val="20"/>
              </w:rPr>
              <w:t>以其为</w:t>
            </w:r>
            <w:r w:rsidRPr="00164D64">
              <w:rPr>
                <w:rFonts w:ascii="Courier New" w:eastAsia="宋体" w:hAnsi="Courier New" w:cs="Courier New" w:hint="eastAsia"/>
                <w:b/>
                <w:color w:val="008000"/>
                <w:kern w:val="0"/>
                <w:sz w:val="20"/>
                <w:szCs w:val="20"/>
              </w:rPr>
              <w:t>input_layer)</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un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w:t>
            </w:r>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un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un_status</w:t>
            </w:r>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expected_matches</w:t>
            </w:r>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check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CheckTopLabel</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check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check_status</w:t>
            </w:r>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print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PrintTop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rin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print_status</w:t>
            </w:r>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r w:rsidRPr="00164D64">
        <w:rPr>
          <w:b/>
        </w:rPr>
        <w:t>LoadGraph?</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a"/>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LoadGrap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_def</w:t>
            </w:r>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load_graph_status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eadBinaryProto</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load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otFoun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session_create_statu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ession_create_status</w:t>
            </w:r>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r w:rsidRPr="00750752">
        <w:rPr>
          <w:b/>
        </w:rPr>
        <w:t>ReadTensorFromImageFile</w:t>
      </w:r>
    </w:p>
    <w:p w14:paraId="71B263B6" w14:textId="77777777" w:rsidR="00164D64" w:rsidRDefault="00164D64" w:rsidP="00B542BA"/>
    <w:tbl>
      <w:tblPr>
        <w:tblStyle w:val="aa"/>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r w:rsidRPr="00F20DE8">
              <w:rPr>
                <w:rFonts w:ascii="Courier New" w:eastAsia="宋体" w:hAnsi="Courier New" w:cs="Courier New"/>
                <w:b/>
                <w:color w:val="008000"/>
                <w:kern w:val="0"/>
                <w:sz w:val="20"/>
                <w:szCs w:val="20"/>
              </w:rPr>
              <w:t>img(</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input_width, input_heigh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r w:rsidRPr="00F20DE8">
              <w:rPr>
                <w:rFonts w:ascii="Courier New" w:eastAsia="宋体" w:hAnsi="Courier New" w:cs="Courier New"/>
                <w:b/>
                <w:color w:val="008000"/>
                <w:kern w:val="0"/>
                <w:sz w:val="20"/>
                <w:szCs w:val="20"/>
              </w:rPr>
              <w:t>input_mean,</w:t>
            </w:r>
            <w:r w:rsidRPr="00F20DE8">
              <w:rPr>
                <w:rFonts w:ascii="Courier New" w:eastAsia="宋体" w:hAnsi="Courier New" w:cs="Courier New"/>
                <w:b/>
                <w:color w:val="008000"/>
                <w:kern w:val="0"/>
                <w:sz w:val="20"/>
                <w:szCs w:val="20"/>
              </w:rPr>
              <w:t>标准差是</w:t>
            </w:r>
            <w:r w:rsidRPr="00F20DE8">
              <w:rPr>
                <w:rFonts w:ascii="Courier New" w:eastAsia="宋体" w:hAnsi="Courier New" w:cs="Courier New"/>
                <w:b/>
                <w:color w:val="008000"/>
                <w:kern w:val="0"/>
                <w:sz w:val="20"/>
                <w:szCs w:val="20"/>
              </w:rPr>
              <w:t>input_std</w:t>
            </w:r>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ReadTensorFromImag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height</w:t>
            </w:r>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mean</w:t>
            </w:r>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std</w:t>
            </w:r>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out_tens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tensorflow</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NewRootScope</w:t>
            </w:r>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in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file_reader"</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out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ad file_nam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Shape</w:t>
            </w:r>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eadEntir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ile_reader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ataTyp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png,gif, bmp,JPEG)</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r w:rsidRPr="00F330ED">
              <w:rPr>
                <w:rFonts w:ascii="Courier New" w:eastAsia="宋体" w:hAnsi="Courier New" w:cs="Courier New"/>
                <w:b/>
                <w:color w:val="008000"/>
                <w:kern w:val="0"/>
                <w:sz w:val="20"/>
                <w:szCs w:val="20"/>
              </w:rPr>
              <w:t>chn</w:t>
            </w:r>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anted_channels), rgb</w:t>
            </w:r>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anted_channel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 image_reader</w:t>
            </w:r>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pn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queeze_first_dim"</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gif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bmp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jpe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loat_caster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mage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have to add a batch dimension of 1 to the start with ExpandDims().</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dims_expan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ExpandDim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Input_height,input_widht</w:t>
            </w:r>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input_mean)</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input_std)</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F330ED">
              <w:rPr>
                <w:rFonts w:ascii="Courier New" w:eastAsia="宋体" w:hAnsi="Courier New" w:cs="Courier New"/>
                <w:b/>
                <w:color w:val="000000"/>
                <w:kern w:val="0"/>
                <w:sz w:val="20"/>
                <w:szCs w:val="20"/>
                <w:highlight w:val="yellow"/>
                <w:u w:val="single"/>
              </w:rPr>
              <w:t>ResizeBilinear</w:t>
            </w:r>
            <w:r w:rsidRPr="00164D64">
              <w:rPr>
                <w:rFonts w:ascii="Courier New" w:eastAsia="宋体" w:hAnsi="Courier New" w:cs="Courier New"/>
                <w:b/>
                <w:bCs/>
                <w:color w:val="000080"/>
                <w:kern w:val="0"/>
                <w:sz w:val="20"/>
                <w:szCs w:val="20"/>
              </w:rPr>
              <w:t>(</w:t>
            </w:r>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ims_expander</w:t>
            </w:r>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heigh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i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85"/>
            <w:r w:rsidRPr="00164D64">
              <w:rPr>
                <w:rFonts w:ascii="Courier New" w:eastAsia="宋体" w:hAnsi="Courier New" w:cs="Courier New"/>
                <w:color w:val="000000"/>
                <w:kern w:val="0"/>
                <w:sz w:val="20"/>
                <w:szCs w:val="20"/>
              </w:rPr>
              <w:t>root</w:t>
            </w:r>
            <w:commentRangeEnd w:id="85"/>
            <w:r w:rsidR="00CF5040">
              <w:rPr>
                <w:rStyle w:val="a5"/>
              </w:rPr>
              <w:commentReference w:id="85"/>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mean</w:t>
            </w:r>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std</w:t>
            </w:r>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is runs the GraphDef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526B10">
              <w:rPr>
                <w:rFonts w:ascii="Courier New" w:eastAsia="宋体" w:hAnsi="Courier New" w:cs="Courier New"/>
                <w:b/>
                <w:color w:val="000000"/>
                <w:kern w:val="0"/>
                <w:sz w:val="20"/>
                <w:szCs w:val="20"/>
                <w:highlight w:val="yellow"/>
              </w:rPr>
              <w:t>out_tensors</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r w:rsidR="00526B10">
              <w:rPr>
                <w:rFonts w:ascii="Courier New" w:eastAsia="宋体" w:hAnsi="Courier New" w:cs="Courier New"/>
                <w:b/>
                <w:bCs/>
                <w:color w:val="000080"/>
                <w:kern w:val="0"/>
                <w:sz w:val="20"/>
                <w:szCs w:val="20"/>
              </w:rPr>
              <w:t>out_tensors.</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facenet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r>
        <w:t>facenet</w:t>
      </w:r>
      <w:r>
        <w:t>的</w:t>
      </w:r>
      <w:r>
        <w:t>main</w:t>
      </w:r>
      <w:r>
        <w:t>函数</w:t>
      </w:r>
    </w:p>
    <w:p w14:paraId="224EB63E" w14:textId="77777777" w:rsidR="005F7117" w:rsidRDefault="005F7117" w:rsidP="00B542BA"/>
    <w:tbl>
      <w:tblPr>
        <w:tblStyle w:val="aa"/>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y define where the graph and input data is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86"/>
            <w:r w:rsidRPr="005F7117">
              <w:rPr>
                <w:rFonts w:ascii="Courier New" w:eastAsia="宋体" w:hAnsi="Courier New" w:cs="Courier New"/>
                <w:b/>
                <w:color w:val="000000"/>
                <w:kern w:val="0"/>
                <w:sz w:val="20"/>
                <w:szCs w:val="20"/>
                <w:u w:val="single"/>
              </w:rPr>
              <w:t xml:space="preserve">  </w:t>
            </w:r>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86"/>
            <w:r w:rsidRPr="005F7117">
              <w:rPr>
                <w:rStyle w:val="a5"/>
                <w:highlight w:val="green"/>
              </w:rPr>
              <w:commentReference w:id="86"/>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test_imgs_exp/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data/inceptionv1_facenet.pb"</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ensorflow/examples/label_image/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input_width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87"/>
            <w:r w:rsidRPr="005F7117">
              <w:rPr>
                <w:rFonts w:ascii="Courier New" w:eastAsia="宋体" w:hAnsi="Courier New" w:cs="Courier New"/>
                <w:b/>
                <w:color w:val="FF8000"/>
                <w:kern w:val="0"/>
                <w:sz w:val="20"/>
                <w:szCs w:val="20"/>
                <w:highlight w:val="green"/>
              </w:rPr>
              <w:t>160</w:t>
            </w:r>
            <w:commentRangeEnd w:id="87"/>
            <w:r>
              <w:rPr>
                <w:rStyle w:val="a5"/>
              </w:rPr>
              <w:commentReference w:id="87"/>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input_heigh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mea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std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88"/>
            <w:r w:rsidRPr="005F7117">
              <w:rPr>
                <w:rFonts w:ascii="Courier New" w:eastAsia="宋体" w:hAnsi="Courier New" w:cs="Courier New"/>
                <w:color w:val="000000"/>
                <w:kern w:val="0"/>
                <w:sz w:val="20"/>
                <w:szCs w:val="20"/>
              </w:rPr>
              <w:t xml:space="preserve">string in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phase_train_placehold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out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88"/>
            <w:r w:rsidR="00F063F6">
              <w:rPr>
                <w:rStyle w:val="a5"/>
              </w:rPr>
              <w:commentReference w:id="88"/>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self_te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root_di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flag_li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Flag("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height</w:t>
            </w:r>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 a self tes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parse_resul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_resul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nit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argc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First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nique_pt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load_graph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oad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graph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load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load_graph_status</w:t>
            </w:r>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resized_imgs</w:t>
            </w:r>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imgs siz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i</w:t>
            </w:r>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read_tensor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adTensorFromImageFi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mage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mean</w:t>
            </w:r>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ad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ead_tensor_status</w:t>
            </w:r>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tensor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89"/>
            <w:r w:rsidRPr="00776E53">
              <w:rPr>
                <w:rFonts w:ascii="Courier New" w:eastAsia="宋体" w:hAnsi="Courier New" w:cs="Courier New"/>
                <w:b/>
                <w:color w:val="000000"/>
                <w:kern w:val="0"/>
                <w:sz w:val="20"/>
                <w:szCs w:val="20"/>
                <w:u w:val="single"/>
              </w:rPr>
              <w:t>resized_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_back</w:t>
            </w:r>
            <w:commentRangeEnd w:id="89"/>
            <w:r w:rsidR="00776E53">
              <w:rPr>
                <w:rStyle w:val="a5"/>
              </w:rPr>
              <w:commentReference w:id="89"/>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resized_tenso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Actually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lock_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img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0"/>
            <w:r w:rsidRPr="003A2EBF">
              <w:rPr>
                <w:rFonts w:ascii="Courier New" w:eastAsia="宋体" w:hAnsi="Courier New" w:cs="Courier New"/>
                <w:b/>
                <w:color w:val="000000"/>
                <w:kern w:val="0"/>
                <w:sz w:val="20"/>
                <w:szCs w:val="20"/>
              </w:rPr>
              <w:t xml:space="preserve">      </w:t>
            </w:r>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input_lay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resized_imgs</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phase_train_placehold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0"/>
            <w:r w:rsidR="003A2EBF">
              <w:rPr>
                <w:rStyle w:val="a5"/>
              </w:rPr>
              <w:commentReference w:id="90"/>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run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output_layer</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un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un_status</w:t>
            </w:r>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th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th res matrx: "</w:t>
            </w:r>
            <w:r w:rsidRPr="000A1C11">
              <w:rPr>
                <w:rFonts w:ascii="Courier New" w:eastAsia="宋体" w:hAnsi="Courier New" w:cs="Courier New"/>
                <w:b/>
                <w:bCs/>
                <w:color w:val="000080"/>
                <w:kern w:val="0"/>
                <w:sz w:val="20"/>
                <w:szCs w:val="20"/>
                <w:u w:val="single"/>
              </w:rPr>
              <w:t>&lt;&lt;</w:t>
            </w:r>
            <w:commentRangeStart w:id="91"/>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91"/>
            <w:r w:rsidR="000A1C11">
              <w:rPr>
                <w:rStyle w:val="a5"/>
              </w:rPr>
              <w:commentReference w:id="91"/>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expected_matches</w:t>
            </w:r>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check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heckTopLabel</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check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check_status</w:t>
            </w:r>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print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PrintTopLabel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rin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print_status</w:t>
            </w:r>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a"/>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0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tensorfl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TensorShap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r>
        <w:t>c++</w:t>
      </w:r>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r>
        <w:t xml:space="preserve">src/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r>
        <w:t xml:space="preserve">facenet/cc/facenet/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a"/>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a"/>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0.813488  0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a"/>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time.h&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run_status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in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resized_tensor</w:t>
            </w:r>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out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92"/>
            <w:r w:rsidRPr="002C7BE3">
              <w:rPr>
                <w:rFonts w:ascii="Courier New" w:eastAsia="宋体" w:hAnsi="Courier New" w:cs="Courier New"/>
                <w:color w:val="000000"/>
                <w:kern w:val="0"/>
                <w:sz w:val="20"/>
                <w:szCs w:val="20"/>
              </w:rPr>
              <w:t>CLOCKS_PER_SEC</w:t>
            </w:r>
            <w:commentRangeEnd w:id="92"/>
            <w:r>
              <w:rPr>
                <w:rStyle w:val="a5"/>
              </w:rPr>
              <w:commentReference w:id="92"/>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r>
        <w:rPr>
          <w:rStyle w:val="a5"/>
        </w:rPr>
        <w:commentReference w:id="93"/>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帧</w:t>
      </w:r>
      <w:r w:rsidR="007A75B6">
        <w:t>时间如下</w:t>
      </w:r>
      <w:r w:rsidR="00570660">
        <w:t>(</w:t>
      </w:r>
      <w:r w:rsidR="00570660" w:rsidRPr="003F358D">
        <w:rPr>
          <w:b/>
        </w:rPr>
        <w:t>均值约</w:t>
      </w:r>
      <w:r w:rsidR="00570660" w:rsidRPr="003F358D">
        <w:rPr>
          <w:b/>
        </w:rPr>
        <w:t>1.49893</w:t>
      </w:r>
      <w:r w:rsidR="00570660">
        <w:t>).</w:t>
      </w:r>
    </w:p>
    <w:tbl>
      <w:tblPr>
        <w:tblStyle w:val="aa"/>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tensorflow/examples/facenet/main.cc:388] Infer Time(s): </w:t>
            </w:r>
            <w:r w:rsidRPr="008F27E1">
              <w:rPr>
                <w:b/>
              </w:rPr>
              <w:t>1.16619s</w:t>
            </w:r>
          </w:p>
          <w:p w14:paraId="2574FF97" w14:textId="77777777" w:rsidR="008F27E1" w:rsidRDefault="008F27E1" w:rsidP="008F27E1">
            <w:r>
              <w:t xml:space="preserve">2019-04-06 11:49:15.515422: E tensorflow/examples/facenet/main.cc:388] Infer Time(s): </w:t>
            </w:r>
            <w:r w:rsidRPr="008F27E1">
              <w:rPr>
                <w:b/>
              </w:rPr>
              <w:t>1.50241s</w:t>
            </w:r>
          </w:p>
          <w:p w14:paraId="10E514F3" w14:textId="147DFD8E" w:rsidR="008F27E1" w:rsidRDefault="008F27E1" w:rsidP="008F27E1">
            <w:r>
              <w:t xml:space="preserve">2019-04-06 11:49:15.548207: E tensorflow/examples/facenet/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facenetPlus</w:t>
      </w:r>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r>
        <w:rPr>
          <w:rFonts w:hint="eastAsia"/>
        </w:rPr>
        <w:t>facenet</w:t>
      </w:r>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内距离更短</w:t>
      </w:r>
      <w:r>
        <w:t>.</w:t>
      </w:r>
      <w:r>
        <w:t>但是类间距离没有涉及到</w:t>
      </w:r>
      <w:r>
        <w:t>(</w:t>
      </w:r>
      <w:r>
        <w:t>虽然</w:t>
      </w:r>
      <w:r>
        <w:t>,</w:t>
      </w:r>
      <w:r>
        <w:t>类内距离短会让类间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考虑类间距离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4E61F3" w:rsidP="004E61F3">
      <w:pPr>
        <w:jc w:val="center"/>
      </w:pPr>
      <w:r>
        <w:object w:dxaOrig="3945" w:dyaOrig="2790" w14:anchorId="5971EE63">
          <v:shape id="_x0000_i1043" type="#_x0000_t75" style="width:197.25pt;height:139.5pt" o:ole="">
            <v:imagedata r:id="rId111" o:title=""/>
          </v:shape>
          <o:OLEObject Type="Embed" ProgID="Visio.Drawing.15" ShapeID="_x0000_i1043" DrawAspect="Content" ObjectID="_1617392929" r:id="rId112"/>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r>
        <w:t>Mutal Loss</w:t>
      </w:r>
      <w:r>
        <w:t>的损失函数如下</w:t>
      </w:r>
      <w:r>
        <w:t>,</w:t>
      </w:r>
      <w:r>
        <w:t>描述了不同类</w:t>
      </w:r>
      <w:r>
        <w:t>y</w:t>
      </w:r>
      <w:r w:rsidRPr="00B75395">
        <w:rPr>
          <w:vertAlign w:val="subscript"/>
        </w:rPr>
        <w:t>i</w:t>
      </w:r>
      <w:r>
        <w:t>和</w:t>
      </w:r>
      <w:r>
        <w:t>y</w:t>
      </w:r>
      <w:r w:rsidRPr="00B75395">
        <w:rPr>
          <w:vertAlign w:val="subscript"/>
        </w:rPr>
        <w:t>j</w:t>
      </w:r>
      <w:r>
        <w:t>之间的距离</w:t>
      </w:r>
      <w:r>
        <w:t>.</w:t>
      </w:r>
      <w:r>
        <w:t>但这个函数变小则是说明类间距离小</w:t>
      </w:r>
      <w:r>
        <w:t xml:space="preserve">. </w:t>
      </w:r>
      <w:r>
        <w:t>我们需要整理一个损失函数</w:t>
      </w:r>
      <w:r>
        <w:t>:</w:t>
      </w:r>
    </w:p>
    <w:p w14:paraId="07F4088C" w14:textId="7C70A6FB" w:rsidR="00D85DEE" w:rsidRDefault="00B75395" w:rsidP="00FA3B2B">
      <w:pPr>
        <w:jc w:val="center"/>
      </w:pPr>
      <w:r>
        <w:rPr>
          <w:rStyle w:val="a5"/>
        </w:rPr>
        <w:commentReference w:id="94"/>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r>
        <w:rPr>
          <w:rStyle w:val="a5"/>
        </w:rPr>
        <w:commentReference w:id="95"/>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r>
        <w:rPr>
          <w:rStyle w:val="a5"/>
        </w:rPr>
        <w:commentReference w:id="96"/>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1121" cy="204338"/>
                    </a:xfrm>
                    <a:prstGeom prst="rect">
                      <a:avLst/>
                    </a:prstGeom>
                  </pic:spPr>
                </pic:pic>
              </a:graphicData>
            </a:graphic>
          </wp:inline>
        </w:drawing>
      </w:r>
      <w:r>
        <w:rPr>
          <w:rFonts w:hint="eastAsia"/>
        </w:rPr>
        <w:t>当</w:t>
      </w:r>
      <w:r>
        <w:rPr>
          <w:rFonts w:hint="eastAsia"/>
        </w:rPr>
        <w:t>yi</w:t>
      </w:r>
      <w:r>
        <w:rPr>
          <w:rFonts w:hint="eastAsia"/>
        </w:rPr>
        <w:t>等于</w:t>
      </w:r>
      <w:r>
        <w:rPr>
          <w:rFonts w:hint="eastAsia"/>
        </w:rPr>
        <w:t>yj</w:t>
      </w:r>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r>
        <w:rPr>
          <w:rFonts w:hint="eastAsia"/>
        </w:rPr>
        <w:t>Cyk</w:t>
      </w:r>
      <w:r>
        <w:rPr>
          <w:rFonts w:hint="eastAsia"/>
        </w:rPr>
        <w:t>是除去</w:t>
      </w:r>
      <w:r>
        <w:rPr>
          <w:rFonts w:hint="eastAsia"/>
        </w:rPr>
        <w:t>Cyi(</w:t>
      </w:r>
      <w:r>
        <w:rPr>
          <w:rFonts w:hint="eastAsia"/>
        </w:rPr>
        <w:t>两个不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a"/>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FF"/>
                <w:kern w:val="0"/>
                <w:sz w:val="20"/>
                <w:szCs w:val="20"/>
              </w:rPr>
              <w:t>mutal_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classes</w:t>
            </w:r>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zeros_tsr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r w:rsidRPr="008930E9">
              <w:rPr>
                <w:rFonts w:ascii="Courier New" w:eastAsia="宋体" w:hAnsi="Courier New" w:cs="Courier New"/>
                <w:color w:val="008000"/>
                <w:kern w:val="0"/>
                <w:sz w:val="20"/>
                <w:szCs w:val="20"/>
              </w:rPr>
              <w:t>tf.Print</w:t>
            </w:r>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nrof_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vari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ty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_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r w:rsidRPr="008930E9">
              <w:rPr>
                <w:rFonts w:ascii="Courier New" w:eastAsia="宋体" w:hAnsi="Courier New" w:cs="Courier New"/>
                <w:b/>
                <w:color w:val="00B050"/>
                <w:kern w:val="0"/>
                <w:sz w:val="20"/>
                <w:szCs w:val="20"/>
              </w:rPr>
              <w:t>Cyi</w:t>
            </w:r>
            <w:r w:rsidRPr="008930E9">
              <w:rPr>
                <w:rFonts w:ascii="Courier New" w:eastAsia="宋体" w:hAnsi="Courier New" w:cs="Courier New"/>
                <w:b/>
                <w:color w:val="00B050"/>
                <w:kern w:val="0"/>
                <w:sz w:val="20"/>
                <w:szCs w:val="20"/>
              </w:rPr>
              <w:t>和</w:t>
            </w:r>
            <w:r w:rsidRPr="008930E9">
              <w:rPr>
                <w:rFonts w:ascii="Courier New" w:eastAsia="宋体" w:hAnsi="Courier New" w:cs="Courier New"/>
                <w:b/>
                <w:color w:val="00B050"/>
                <w:kern w:val="0"/>
                <w:sz w:val="20"/>
                <w:szCs w:val="20"/>
              </w:rPr>
              <w:t>Cyj</w:t>
            </w:r>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r w:rsidRPr="00871972">
              <w:rPr>
                <w:rFonts w:ascii="Courier New" w:eastAsia="宋体" w:hAnsi="Courier New" w:cs="Courier New"/>
                <w:b/>
                <w:color w:val="000000"/>
                <w:kern w:val="0"/>
                <w:sz w:val="20"/>
                <w:szCs w:val="20"/>
              </w:rPr>
              <w:t xml:space="preserve">centers_batch_ots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centers_batch_ots</w:t>
            </w:r>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_sub</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_mean</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_batch</w:t>
            </w:r>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center_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_ts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features,label,nrof_classes, centers_1, centers_batch,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facene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a"/>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80000   0.98417 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a"/>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r w:rsidR="00522DD1">
        <w:t>warmming up</w:t>
      </w:r>
    </w:p>
    <w:p w14:paraId="3FA15E67" w14:textId="0AD7BAD1" w:rsidR="00FE389F" w:rsidRPr="00FE389F" w:rsidRDefault="00FE389F" w:rsidP="00FE389F">
      <w:pPr>
        <w:pStyle w:val="3"/>
      </w:pPr>
      <w:r>
        <w:t>人脸识别的</w:t>
      </w:r>
      <w:r>
        <w:t>”</w:t>
      </w:r>
      <w:r>
        <w:t>进化</w:t>
      </w:r>
      <w:r>
        <w:t>”</w:t>
      </w:r>
    </w:p>
    <w:p w14:paraId="359101CD" w14:textId="7D910775"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r>
        <w:rPr>
          <w:rFonts w:ascii="Verdana" w:hAnsi="Verdana"/>
          <w:color w:val="333333"/>
          <w:szCs w:val="21"/>
          <w:shd w:val="clear" w:color="auto" w:fill="FFFFFF"/>
        </w:rPr>
        <w:t>”</w:t>
      </w:r>
      <w:r>
        <w:rPr>
          <w:rFonts w:ascii="Verdana" w:hAnsi="Verdana"/>
          <w:color w:val="333333"/>
          <w:szCs w:val="21"/>
          <w:shd w:val="clear" w:color="auto" w:fill="FFFFFF"/>
        </w:rPr>
        <w:t>无约束</w:t>
      </w:r>
      <w:r>
        <w:rPr>
          <w:rFonts w:ascii="Verdana" w:hAnsi="Verdana"/>
          <w:color w:val="333333"/>
          <w:szCs w:val="21"/>
          <w:shd w:val="clear" w:color="auto" w:fill="FFFFFF"/>
        </w:rPr>
        <w:t>”</w:t>
      </w:r>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先验</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r w:rsidR="007C6BA6">
        <w:t>(</w:t>
      </w:r>
      <w:r w:rsidR="007C6BA6" w:rsidRPr="007C6BA6">
        <w:rPr>
          <w:rStyle w:val="1Char"/>
        </w:rPr>
        <w:t xml:space="preserve"> </w:t>
      </w:r>
      <w:r w:rsidR="007C6BA6">
        <w:rPr>
          <w:rStyle w:val="fontstyle01"/>
        </w:rPr>
        <w:t>a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r>
        <w:t>”</w:t>
      </w:r>
      <w:r>
        <w:rPr>
          <w:rFonts w:hint="eastAsia"/>
        </w:rPr>
        <w:t>基于局部描述的学习方法</w:t>
      </w:r>
      <w:r>
        <w:t>”</w:t>
      </w:r>
      <w:r>
        <w:rPr>
          <w:rFonts w:hint="eastAsia"/>
        </w:rPr>
        <w:t>做为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r>
        <w:rPr>
          <w:rFonts w:hint="eastAsia"/>
        </w:rPr>
        <w:t>DeepFace</w:t>
      </w:r>
      <w:r>
        <w:rPr>
          <w:rFonts w:hint="eastAsia"/>
        </w:rPr>
        <w:t>和</w:t>
      </w:r>
      <w:r>
        <w:rPr>
          <w:rFonts w:hint="eastAsia"/>
        </w:rPr>
        <w:t>DeepID</w:t>
      </w:r>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lastRenderedPageBreak/>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r>
        <w:rPr>
          <w:rFonts w:hint="eastAsia"/>
        </w:rPr>
        <w:t>类间距离不大</w:t>
      </w:r>
      <w:r>
        <w:rPr>
          <w:rFonts w:hint="eastAsia"/>
        </w:rPr>
        <w:t>,</w:t>
      </w:r>
      <w:r>
        <w:t xml:space="preserve"> </w:t>
      </w:r>
      <w:r>
        <w:t>大家人脸都差不多</w:t>
      </w:r>
      <w:r>
        <w:t>.</w:t>
      </w:r>
    </w:p>
    <w:p w14:paraId="6A737802" w14:textId="0789C38F" w:rsidR="00FE389F" w:rsidRDefault="00FE389F" w:rsidP="00EE24B1">
      <w:r>
        <w:t>类内距离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图是否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框出来</w:t>
      </w:r>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r>
        <w:t>”</w:t>
      </w:r>
      <w:r>
        <w:t>活体检测</w:t>
      </w:r>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r w:rsidRPr="00EF698F">
        <w:rPr>
          <w:b/>
          <w:i/>
        </w:rPr>
        <w:t>Pi,Pj</w:t>
      </w:r>
      <w:r>
        <w:t>是各自人脸</w:t>
      </w:r>
      <w:r>
        <w:t>”</w:t>
      </w:r>
      <w:r>
        <w:t>内部变化</w:t>
      </w:r>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做</w:t>
      </w:r>
      <w:r>
        <w:rPr>
          <w:rFonts w:hint="eastAsia"/>
        </w:rPr>
        <w:t>对比的函数</w:t>
      </w:r>
      <w:r>
        <w:rPr>
          <w:rFonts w:hint="eastAsia"/>
        </w:rPr>
        <w:t>.</w:t>
      </w:r>
    </w:p>
    <w:p w14:paraId="4D40CCF0" w14:textId="77777777" w:rsidR="00AD0D14" w:rsidRDefault="00AD0D14" w:rsidP="00AD0D14"/>
    <w:p w14:paraId="76D932BF" w14:textId="571936F2" w:rsidR="00AD0D14" w:rsidRDefault="00EC35E0" w:rsidP="00EC35E0">
      <w:pPr>
        <w:pStyle w:val="3"/>
      </w:pPr>
      <w:r>
        <w:lastRenderedPageBreak/>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r>
        <w:t>”</w:t>
      </w:r>
      <w:r>
        <w:t>归一化</w:t>
      </w:r>
      <w:r>
        <w:t>”.</w:t>
      </w:r>
    </w:p>
    <w:p w14:paraId="6F79E9D6" w14:textId="2EA3C07D" w:rsidR="002F6AEF" w:rsidRDefault="002F6AEF" w:rsidP="00EC1DCF">
      <w:pPr>
        <w:pStyle w:val="a3"/>
        <w:numPr>
          <w:ilvl w:val="0"/>
          <w:numId w:val="117"/>
        </w:numPr>
        <w:ind w:firstLineChars="0"/>
      </w:pPr>
      <w:r>
        <w:t xml:space="preserve">One to many, </w:t>
      </w:r>
      <w:r>
        <w:t>在一张原图</w:t>
      </w:r>
      <w:r>
        <w:t>(</w:t>
      </w:r>
      <w:r>
        <w:t>原人脸</w:t>
      </w:r>
      <w:r>
        <w:t>)</w:t>
      </w:r>
      <w:r>
        <w:t>中生成多个</w:t>
      </w:r>
      <w:r>
        <w:t xml:space="preserve">patches. </w:t>
      </w:r>
      <w:r>
        <w:t>供网络学习</w:t>
      </w:r>
      <w:r>
        <w:t>.</w:t>
      </w:r>
      <w:r>
        <w:t>增大对</w:t>
      </w:r>
      <w:r>
        <w:t>”</w:t>
      </w:r>
      <w:r>
        <w:t>姿态</w:t>
      </w:r>
      <w:r>
        <w:t>,</w:t>
      </w:r>
      <w:r>
        <w:t>角度</w:t>
      </w:r>
      <w:r>
        <w:t>”</w:t>
      </w:r>
      <w:r>
        <w:t>等泛华能力</w:t>
      </w:r>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r>
        <w:rPr>
          <w:rFonts w:hint="eastAsia"/>
        </w:rPr>
        <w:t>抽特征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424AAD">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内距离</w:t>
      </w:r>
      <w:r>
        <w:t xml:space="preserve">, </w:t>
      </w:r>
      <w:r>
        <w:t>扩大类间距离</w:t>
      </w:r>
      <w:r>
        <w:t>.</w:t>
      </w:r>
    </w:p>
    <w:p w14:paraId="651B2361" w14:textId="19851138" w:rsidR="00424AAD" w:rsidRDefault="00424AAD" w:rsidP="00EC1DCF">
      <w:pPr>
        <w:pStyle w:val="a3"/>
        <w:numPr>
          <w:ilvl w:val="0"/>
          <w:numId w:val="118"/>
        </w:numPr>
        <w:ind w:firstLineChars="0"/>
      </w:pPr>
      <w:r>
        <w:t>角度</w:t>
      </w:r>
      <w:r>
        <w:t>/</w:t>
      </w:r>
      <w:r>
        <w:t>余弦边界</w:t>
      </w:r>
      <w:r>
        <w:t xml:space="preserve">(angular/consin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r>
        <w:t>Softmax loss</w:t>
      </w:r>
      <w:r>
        <w:t>以及其变种</w:t>
      </w:r>
      <w:r>
        <w:t xml:space="preserve">. </w:t>
      </w:r>
      <w:r>
        <w:t>修改</w:t>
      </w:r>
      <w:r>
        <w:t>softmax</w:t>
      </w:r>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r>
        <w:rPr>
          <w:rFonts w:hint="eastAsia"/>
        </w:rPr>
        <w:t>softmax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r>
        <w:t>softmax</w:t>
      </w:r>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euclidean</w:t>
      </w:r>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内距离</w:t>
      </w:r>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r>
        <w:t>Yij</w:t>
      </w:r>
      <w:r>
        <w:t>值为</w:t>
      </w:r>
      <w:r>
        <w:t>1,</w:t>
      </w:r>
      <w:r>
        <w:t>表示</w:t>
      </w:r>
      <w:r>
        <w:t>i</w:t>
      </w:r>
      <w:r>
        <w:t>和</w:t>
      </w:r>
      <w:r>
        <w:t>j</w:t>
      </w:r>
      <w:r>
        <w:t>是匹配人脸</w:t>
      </w:r>
      <w:r>
        <w:t>(</w:t>
      </w:r>
      <w:r>
        <w:t>同一个人脸</w:t>
      </w:r>
      <w:r>
        <w:t>).</w:t>
      </w:r>
    </w:p>
    <w:p w14:paraId="7F9B3A91" w14:textId="10D63311" w:rsidR="00FB5033" w:rsidRDefault="00FB5033" w:rsidP="00FB5033">
      <w:pPr>
        <w:pStyle w:val="a3"/>
        <w:ind w:left="360" w:firstLineChars="0" w:firstLine="0"/>
      </w:pPr>
      <w:r>
        <w:t>Yij</w:t>
      </w:r>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23850" cy="238125"/>
                    </a:xfrm>
                    <a:prstGeom prst="rect">
                      <a:avLst/>
                    </a:prstGeom>
                  </pic:spPr>
                </pic:pic>
              </a:graphicData>
            </a:graphic>
          </wp:inline>
        </w:drawing>
      </w:r>
      <w:r>
        <w:t>控制匹配和不匹配的</w:t>
      </w:r>
      <w:r>
        <w:t>”</w:t>
      </w:r>
      <w:r w:rsidR="00F50DCF">
        <w:t>边际</w:t>
      </w:r>
      <w:r>
        <w:t>”(margin).</w:t>
      </w:r>
    </w:p>
    <w:p w14:paraId="66B77D30" w14:textId="77777777" w:rsidR="00FB5033" w:rsidRDefault="00FB5033" w:rsidP="00E63995"/>
    <w:p w14:paraId="484CFAAB" w14:textId="745FDF8A" w:rsidR="00E63995" w:rsidRPr="00A81FBC" w:rsidRDefault="00E63995" w:rsidP="00E63995">
      <w:pPr>
        <w:rPr>
          <w:b/>
        </w:rPr>
      </w:pPr>
      <w:r w:rsidRPr="00A81FBC">
        <w:rPr>
          <w:b/>
        </w:rPr>
        <w:t>Facenet</w:t>
      </w:r>
      <w:r w:rsidRPr="00A81FBC">
        <w:rPr>
          <w:b/>
        </w:rPr>
        <w:t>使用</w:t>
      </w:r>
      <w:r w:rsidRPr="00A81FBC">
        <w:rPr>
          <w:b/>
        </w:rPr>
        <w:t>tripletLoss</w:t>
      </w:r>
    </w:p>
    <w:p w14:paraId="1D0FB469" w14:textId="29A23B78" w:rsidR="00E63995" w:rsidRDefault="00E63995" w:rsidP="00E63995">
      <w:pPr>
        <w:jc w:val="center"/>
      </w:pPr>
      <w:commentRangeStart w:id="97"/>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454526" cy="315882"/>
                    </a:xfrm>
                    <a:prstGeom prst="rect">
                      <a:avLst/>
                    </a:prstGeom>
                  </pic:spPr>
                </pic:pic>
              </a:graphicData>
            </a:graphic>
          </wp:inline>
        </w:drawing>
      </w:r>
      <w:commentRangeEnd w:id="97"/>
      <w:r w:rsidR="00A81FBC">
        <w:rPr>
          <w:rStyle w:val="a5"/>
        </w:rPr>
        <w:commentReference w:id="97"/>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r>
        <w:t>softmax</w:t>
      </w:r>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r>
        <w:t>”</w:t>
      </w:r>
      <w:r>
        <w:t>空间区域</w:t>
      </w:r>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softmax</w:t>
      </w:r>
    </w:p>
    <w:p w14:paraId="7616AB84" w14:textId="06A68DAE" w:rsidR="00EA3081" w:rsidRDefault="00EA3081" w:rsidP="00EA3081">
      <w:commentRangeStart w:id="98"/>
      <w:r>
        <w:t>Liu</w:t>
      </w:r>
      <w:r>
        <w:t>将</w:t>
      </w:r>
      <w:r>
        <w:t>softmax</w:t>
      </w:r>
      <w:r>
        <w:t>重新定义为一个大边际</w:t>
      </w:r>
      <w:r>
        <w:t>(large margin)</w:t>
      </w:r>
      <w:r>
        <w:t>的</w:t>
      </w:r>
      <w:r>
        <w:t>softmax loss</w:t>
      </w:r>
      <w:commentRangeEnd w:id="98"/>
      <w:r>
        <w:rPr>
          <w:rStyle w:val="a5"/>
        </w:rPr>
        <w:commentReference w:id="98"/>
      </w:r>
      <w:r>
        <w:t xml:space="preserve">. </w:t>
      </w:r>
      <w:r w:rsidR="00B164B2">
        <w:t>称为</w:t>
      </w:r>
      <w:r w:rsidR="00B164B2" w:rsidRPr="00B164B2">
        <w:rPr>
          <w:b/>
        </w:rPr>
        <w:t>L-softmax</w:t>
      </w:r>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r w:rsidRPr="00327D37">
        <w:rPr>
          <w:b/>
        </w:rPr>
        <w:t>Consine</w:t>
      </w:r>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99"/>
      <w:r w:rsidR="008E5A88" w:rsidRPr="00327D37">
        <w:rPr>
          <w:dstrike/>
        </w:rPr>
        <w:t>球形</w:t>
      </w:r>
      <w:r w:rsidR="00327D37">
        <w:t>(</w:t>
      </w:r>
      <w:r w:rsidR="00327D37" w:rsidRPr="00327D37">
        <w:rPr>
          <w:b/>
        </w:rPr>
        <w:t>圆形</w:t>
      </w:r>
      <w:r w:rsidR="00327D37">
        <w:t>)</w:t>
      </w:r>
      <w:commentRangeEnd w:id="99"/>
      <w:r w:rsidR="00327D37">
        <w:rPr>
          <w:rStyle w:val="a5"/>
        </w:rPr>
        <w:commentReference w:id="99"/>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softmax</w:t>
      </w:r>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r w:rsidR="007C78A7" w:rsidRPr="00327D37">
        <w:rPr>
          <w:b/>
        </w:rPr>
        <w:t>softmax.</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r w:rsidRPr="007C78A7">
        <w:rPr>
          <w:rFonts w:hint="eastAsia"/>
          <w:b/>
        </w:rPr>
        <w:t>softmax</w:t>
      </w:r>
    </w:p>
    <w:p w14:paraId="1AD00BA1" w14:textId="3E9B0C95" w:rsidR="007C78A7" w:rsidRDefault="000032A9" w:rsidP="007C78A7">
      <w:r>
        <w:rPr>
          <w:rFonts w:hint="eastAsia"/>
        </w:rPr>
        <w:t>基于</w:t>
      </w:r>
      <w:r>
        <w:rPr>
          <w:rFonts w:hint="eastAsia"/>
        </w:rPr>
        <w:t>L-softmax,</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r>
        <w:t>”</w:t>
      </w:r>
      <w:r>
        <w:t>超球面</w:t>
      </w:r>
      <w:r>
        <w:t>”</w:t>
      </w:r>
      <w:r w:rsidR="00AD1DB7">
        <w:t>(</w:t>
      </w:r>
      <w:r w:rsidR="00AD1DB7">
        <w:t>球形图</w:t>
      </w:r>
      <w:r w:rsidR="00AD1DB7">
        <w:t>)</w:t>
      </w:r>
      <w:r>
        <w:t>上</w:t>
      </w:r>
      <w:r>
        <w:t xml:space="preserve">. </w:t>
      </w:r>
      <w:r>
        <w:t>然后在超球面</w:t>
      </w:r>
      <w:r w:rsidR="00412EFB">
        <w:t>依靠</w:t>
      </w:r>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r>
        <w:t>”</w:t>
      </w:r>
      <w:r>
        <w:rPr>
          <w:rFonts w:hint="eastAsia"/>
        </w:rPr>
        <w:t>归一化</w:t>
      </w:r>
      <w:r>
        <w:t>”</w:t>
      </w:r>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r w:rsidRPr="00412EFB">
        <w:rPr>
          <w:b/>
        </w:rPr>
        <w:t>SphereNet</w:t>
      </w:r>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r>
        <w:lastRenderedPageBreak/>
        <w:t>S</w:t>
      </w:r>
      <w:r>
        <w:rPr>
          <w:rFonts w:hint="eastAsia"/>
        </w:rPr>
        <w:t>oftmax</w:t>
      </w:r>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r>
        <w:t>S</w:t>
      </w:r>
      <w:r>
        <w:rPr>
          <w:rFonts w:hint="eastAsia"/>
        </w:rPr>
        <w:t>oftmax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r>
        <w:t>softmax loss</w:t>
      </w:r>
      <w:r>
        <w:t>的归一化</w:t>
      </w:r>
      <w:r>
        <w:t xml:space="preserve">, </w:t>
      </w:r>
      <w:r>
        <w:t>引入</w:t>
      </w:r>
      <w:r>
        <w:t xml:space="preserve">L2-softmax, </w:t>
      </w:r>
      <w:r>
        <w:t>即在</w:t>
      </w:r>
      <w:r>
        <w:t>softmax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Hasnet,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r>
        <w:t>softmax loss</w:t>
      </w:r>
      <w:r>
        <w:t>注入退火噪音</w:t>
      </w:r>
      <w:r>
        <w:t xml:space="preserve">, </w:t>
      </w:r>
      <w:r>
        <w:t>用含有噪音的</w:t>
      </w:r>
      <w:r>
        <w:t>softmax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r>
        <w:lastRenderedPageBreak/>
        <w:t xml:space="preserve">Inceptionnet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r>
        <w:rPr>
          <w:rFonts w:hint="eastAsia"/>
        </w:rPr>
        <w:t>sphereNet</w:t>
      </w:r>
      <w:r>
        <w:rPr>
          <w:rFonts w:hint="eastAsia"/>
        </w:rPr>
        <w:t>使用一个</w:t>
      </w:r>
      <w:r>
        <w:rPr>
          <w:rFonts w:hint="eastAsia"/>
        </w:rPr>
        <w:t>64</w:t>
      </w:r>
      <w:r>
        <w:rPr>
          <w:rFonts w:hint="eastAsia"/>
        </w:rPr>
        <w:t>层的</w:t>
      </w:r>
      <w:r>
        <w:rPr>
          <w:rFonts w:hint="eastAsia"/>
        </w:rPr>
        <w:t>resnet</w:t>
      </w:r>
      <w:r>
        <w:rPr>
          <w:rFonts w:hint="eastAsia"/>
        </w:rPr>
        <w:t>结构</w:t>
      </w:r>
      <w:r>
        <w:rPr>
          <w:rFonts w:hint="eastAsia"/>
        </w:rPr>
        <w:t>.</w:t>
      </w:r>
      <w:r>
        <w:t xml:space="preserve"> </w:t>
      </w:r>
      <w:r>
        <w:t>使用</w:t>
      </w:r>
      <w:r>
        <w:t xml:space="preserve">A-softmax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r>
        <w:t>”</w:t>
      </w:r>
      <w:r>
        <w:t>抽象</w:t>
      </w:r>
      <w:r>
        <w:t>,</w:t>
      </w:r>
      <w:r>
        <w:t>提炼</w:t>
      </w:r>
      <w:r>
        <w:t>”</w:t>
      </w:r>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r>
        <w:t xml:space="preserve">maxout,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平均池化</w:t>
      </w:r>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r>
        <w:rPr>
          <w:rFonts w:hint="eastAsia"/>
        </w:rPr>
        <w:t>squeezeNet,</w:t>
      </w:r>
      <w:r>
        <w:t xml:space="preserve"> mobileNet, shuffleNe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recursive spatial transformer, ReS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r>
        <w:rPr>
          <w:rFonts w:ascii="Verdana" w:hAnsi="Verdana"/>
          <w:color w:val="333333"/>
          <w:szCs w:val="21"/>
          <w:shd w:val="clear" w:color="auto" w:fill="FFFFFF"/>
        </w:rPr>
        <w:t>”</w:t>
      </w:r>
      <w:r>
        <w:rPr>
          <w:rFonts w:ascii="Verdana" w:hAnsi="Verdana"/>
          <w:color w:val="333333"/>
          <w:szCs w:val="21"/>
          <w:shd w:val="clear" w:color="auto" w:fill="FFFFFF"/>
        </w:rPr>
        <w:t>联合</w:t>
      </w:r>
      <w:r>
        <w:rPr>
          <w:rFonts w:ascii="Verdana" w:hAnsi="Verdana"/>
          <w:color w:val="333333"/>
          <w:szCs w:val="21"/>
          <w:shd w:val="clear" w:color="auto" w:fill="FFFFFF"/>
        </w:rPr>
        <w:t>”</w:t>
      </w:r>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00"/>
      <w:r>
        <w:t>多输入网络</w:t>
      </w:r>
      <w:commentRangeEnd w:id="100"/>
      <w:r>
        <w:rPr>
          <w:rStyle w:val="a5"/>
          <w:rFonts w:asciiTheme="minorHAnsi" w:eastAsiaTheme="minorEastAsia" w:hAnsiTheme="minorHAnsi" w:cstheme="minorBidi"/>
          <w:b w:val="0"/>
          <w:bCs w:val="0"/>
        </w:rPr>
        <w:commentReference w:id="100"/>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01"/>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01"/>
      <w:r w:rsidR="00C10201">
        <w:rPr>
          <w:rStyle w:val="a5"/>
        </w:rPr>
        <w:commentReference w:id="101"/>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让特征</w:t>
      </w:r>
      <w:r>
        <w:t>(</w:t>
      </w:r>
      <w:r>
        <w:t>分类</w:t>
      </w:r>
      <w:r>
        <w:t>)</w:t>
      </w:r>
      <w:r>
        <w:t>更加清晰</w:t>
      </w:r>
      <w:r>
        <w:t>(</w:t>
      </w:r>
      <w:r>
        <w:t>类间距离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r>
        <w:t>两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r w:rsidRPr="001B6A0A">
        <w:rPr>
          <w:rFonts w:hint="eastAsia"/>
        </w:rPr>
        <w:t>个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r w:rsidRPr="001B6A0A">
        <w:rPr>
          <w:rFonts w:hint="eastAsia"/>
        </w:rPr>
        <w:t>softmax</w:t>
      </w:r>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r w:rsidRPr="001B6A0A">
        <w:rPr>
          <w:rFonts w:hint="eastAsia"/>
        </w:rPr>
        <w:t>DIng[226]</w:t>
      </w:r>
      <w:r w:rsidRPr="001B6A0A">
        <w:rPr>
          <w:rFonts w:hint="eastAsia"/>
        </w:rPr>
        <w:t>训练了一个</w:t>
      </w:r>
      <w:r w:rsidRPr="001B6A0A">
        <w:rPr>
          <w:rFonts w:hint="eastAsia"/>
        </w:rPr>
        <w:t>21000</w:t>
      </w:r>
      <w:r w:rsidRPr="001B6A0A">
        <w:rPr>
          <w:rFonts w:hint="eastAsia"/>
        </w:rPr>
        <w:t>类的</w:t>
      </w:r>
      <w:r w:rsidRPr="001B6A0A">
        <w:rPr>
          <w:rFonts w:hint="eastAsia"/>
        </w:rPr>
        <w:t>softmax</w:t>
      </w:r>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r w:rsidRPr="001B6A0A">
        <w:rPr>
          <w:rFonts w:hint="eastAsia"/>
        </w:rPr>
        <w:t>softmax</w:t>
      </w:r>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映射回</w:t>
      </w:r>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做对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脸通过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r>
        <w:rPr>
          <w:rFonts w:hint="eastAsia"/>
        </w:rPr>
        <w:t>ZHang[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r>
        <w:rPr>
          <w:rFonts w:hint="eastAsia"/>
        </w:rPr>
        <w:t>Yim[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块网络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脸角度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ebFace[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r>
        <w:rPr>
          <w:rFonts w:ascii="Verdana" w:hAnsi="Verdana"/>
          <w:color w:val="333333"/>
          <w:szCs w:val="21"/>
          <w:shd w:val="clear" w:color="auto" w:fill="FFFFFF"/>
        </w:rPr>
        <w:t>个名人，</w:t>
      </w:r>
      <w:r>
        <w:rPr>
          <w:rFonts w:ascii="Verdana" w:hAnsi="Verdana"/>
          <w:color w:val="333333"/>
          <w:szCs w:val="21"/>
          <w:shd w:val="clear" w:color="auto" w:fill="FFFFFF"/>
        </w:rPr>
        <w:t>50</w:t>
      </w:r>
      <w:r>
        <w:rPr>
          <w:rFonts w:ascii="Verdana" w:hAnsi="Verdana"/>
          <w:color w:val="333333"/>
          <w:szCs w:val="21"/>
          <w:shd w:val="clear" w:color="auto" w:fill="FFFFFF"/>
        </w:rPr>
        <w:t>十万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数据集只覆盖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Megaface)</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r>
        <w:rPr>
          <w:rFonts w:hint="eastAsia"/>
        </w:rPr>
        <w:t>PaSC[14],IJB-A/B/C</w:t>
      </w:r>
      <w:r>
        <w:rPr>
          <w:rFonts w:hint="eastAsia"/>
        </w:rPr>
        <w:t>和</w:t>
      </w:r>
      <w:r>
        <w:rPr>
          <w:rFonts w:hint="eastAsia"/>
        </w:rPr>
        <w:t>MegaFace</w:t>
      </w:r>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r>
        <w:t>PaSC</w:t>
      </w:r>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r>
        <w:t>Megaface</w:t>
      </w:r>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r>
        <w:rPr>
          <w:rFonts w:hint="eastAsia"/>
        </w:rPr>
        <w:t>个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r>
        <w:rPr>
          <w:rFonts w:hint="eastAsia"/>
        </w:rPr>
        <w:t>MegaFace</w:t>
      </w:r>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decision errr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r w:rsidRPr="009F7E42">
        <w:rPr>
          <w:rFonts w:hint="eastAsia"/>
          <w:b/>
        </w:rPr>
        <w:t>跨因素的人脸识别</w:t>
      </w:r>
      <w:r>
        <w:rPr>
          <w:rFonts w:hint="eastAsia"/>
        </w:rPr>
        <w:t>：因为复杂的</w:t>
      </w:r>
      <w:r w:rsidRPr="009F7E42">
        <w:rPr>
          <w:rFonts w:hint="eastAsia"/>
          <w:b/>
          <w:u w:val="single"/>
        </w:rPr>
        <w:t>非线性人脸外观</w:t>
      </w:r>
      <w:r>
        <w:rPr>
          <w:rFonts w:hint="eastAsia"/>
        </w:rPr>
        <w:t>，由许多是人类自身导致的变化，如跨姿态，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关注正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自图片和视频</w:t>
      </w:r>
      <w:r>
        <w:rPr>
          <w:rFonts w:hint="eastAsia"/>
        </w:rPr>
        <w:t>，被称为</w:t>
      </w:r>
      <w:r>
        <w:rPr>
          <w:rFonts w:hint="eastAsia"/>
        </w:rPr>
        <w:t>set-based FR</w:t>
      </w:r>
      <w:r>
        <w:rPr>
          <w:rFonts w:hint="eastAsia"/>
        </w:rPr>
        <w:t>，例如</w:t>
      </w:r>
      <w:r>
        <w:rPr>
          <w:rFonts w:hint="eastAsia"/>
        </w:rPr>
        <w:t>IJB-A</w:t>
      </w:r>
      <w:r>
        <w:rPr>
          <w:rFonts w:hint="eastAsia"/>
        </w:rPr>
        <w:t>和</w:t>
      </w:r>
      <w:r>
        <w:rPr>
          <w:rFonts w:hint="eastAsia"/>
        </w:rPr>
        <w:t>PaSC</w:t>
      </w:r>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Bosphorus[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r>
        <w:rPr>
          <w:rFonts w:hint="eastAsia"/>
        </w:rPr>
        <w:t>跨因素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deep residual equviariant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去同时让特征变得姿态鲁棒和判别性。</w:t>
      </w:r>
    </w:p>
    <w:p w14:paraId="058CF061" w14:textId="77777777" w:rsidR="00D045F7" w:rsidRDefault="00D045F7" w:rsidP="00D045F7"/>
    <w:p w14:paraId="5D27A3E2" w14:textId="0AEE76C2" w:rsidR="00A53A24" w:rsidRDefault="00D045F7" w:rsidP="00D045F7">
      <w:r w:rsidRPr="00D045F7">
        <w:rPr>
          <w:rFonts w:hint="eastAsia"/>
          <w:b/>
        </w:rPr>
        <w:t>跨年龄人脸识别</w:t>
      </w:r>
      <w:r>
        <w:rPr>
          <w:rFonts w:hint="eastAsia"/>
        </w:rPr>
        <w:t>：跨年龄</w:t>
      </w:r>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r>
        <w:rPr>
          <w:rFonts w:hint="eastAsia"/>
        </w:rPr>
        <w:t>Antipov[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local mainfold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latent identity analysis,LIA)</w:t>
      </w:r>
      <w:r>
        <w:rPr>
          <w:rFonts w:hint="eastAsia"/>
        </w:rPr>
        <w:t>层去分别这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秩嵌入向量上恢复一个低秩结构。</w:t>
      </w:r>
      <w:r>
        <w:rPr>
          <w:rFonts w:hint="eastAsia"/>
        </w:rPr>
        <w:t>[127]</w:t>
      </w:r>
      <w:r>
        <w:rPr>
          <w:rFonts w:hint="eastAsia"/>
        </w:rPr>
        <w:t>训练了两个网络，一个</w:t>
      </w:r>
      <w:r>
        <w:rPr>
          <w:rFonts w:hint="eastAsia"/>
        </w:rPr>
        <w:t>VISNet(</w:t>
      </w:r>
      <w:r>
        <w:rPr>
          <w:rFonts w:hint="eastAsia"/>
        </w:rPr>
        <w:t>可见图像</w:t>
      </w:r>
      <w:r>
        <w:rPr>
          <w:rFonts w:hint="eastAsia"/>
        </w:rPr>
        <w:t>)</w:t>
      </w:r>
      <w:r>
        <w:rPr>
          <w:rFonts w:hint="eastAsia"/>
        </w:rPr>
        <w:t>和一个</w:t>
      </w:r>
      <w:r>
        <w:rPr>
          <w:rFonts w:hint="eastAsia"/>
        </w:rPr>
        <w:t>NIRNet(</w:t>
      </w:r>
      <w:r>
        <w:rPr>
          <w:rFonts w:hint="eastAsia"/>
        </w:rPr>
        <w:t>近红外线图像</w:t>
      </w:r>
      <w:r>
        <w:rPr>
          <w:rFonts w:hint="eastAsia"/>
        </w:rPr>
        <w:t>)</w:t>
      </w:r>
      <w:r>
        <w:rPr>
          <w:rFonts w:hint="eastAsia"/>
        </w:rPr>
        <w:t>，通过创建一个</w:t>
      </w:r>
      <w:r>
        <w:rPr>
          <w:rFonts w:hint="eastAsia"/>
        </w:rPr>
        <w:t>siamese</w:t>
      </w:r>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层学习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秩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仍他有一些文献研究如何提升低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内距离小于类间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通常该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r w:rsidRPr="00D045F7">
        <w:rPr>
          <w:rFonts w:hint="eastAsia"/>
        </w:rPr>
        <w:t>基于</w:t>
      </w:r>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r w:rsidRPr="008F3B05">
        <w:rPr>
          <w:rFonts w:hint="eastAsia"/>
        </w:rPr>
        <w:t>softmax</w:t>
      </w:r>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类转移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最大池化</w:t>
      </w:r>
      <w:r>
        <w:rPr>
          <w:rFonts w:hint="eastAsia"/>
        </w:rPr>
        <w:t>[108]</w:t>
      </w:r>
      <w:r>
        <w:rPr>
          <w:rFonts w:hint="eastAsia"/>
        </w:rPr>
        <w:t>，平均池化</w:t>
      </w:r>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最大池化将人脸表征融合起来</w:t>
      </w:r>
      <w:r>
        <w:rPr>
          <w:rFonts w:hint="eastAsia"/>
        </w:rPr>
        <w:t>，然后对每个集合生产一个单一表征，然后进行两个集合的对比，这里我们成为特征池化</w:t>
      </w:r>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帧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帧融合，</w:t>
      </w:r>
      <w:r>
        <w:rPr>
          <w:rFonts w:hint="eastAsia"/>
        </w:rPr>
        <w:t>[196]</w:t>
      </w:r>
      <w:r>
        <w:rPr>
          <w:rFonts w:hint="eastAsia"/>
        </w:rPr>
        <w:t>提出一个神经融合网络</w:t>
      </w:r>
      <w:r>
        <w:rPr>
          <w:rFonts w:hint="eastAsia"/>
        </w:rPr>
        <w:t>(neural aggregation network,nan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处理坏帧时，</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r w:rsidR="00DA1412" w:rsidRPr="00DA1412">
        <w:rPr>
          <w:rFonts w:hint="eastAsia"/>
        </w:rPr>
        <w:t>Parchami[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化平均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预训练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图确保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预训练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SphereFace</w:t>
      </w:r>
      <w:r>
        <w:t xml:space="preserve"> </w:t>
      </w:r>
      <w:r>
        <w:t>方案</w:t>
      </w:r>
    </w:p>
    <w:p w14:paraId="469B9616" w14:textId="3263EEC8" w:rsidR="006F6ACF" w:rsidRDefault="0075121B" w:rsidP="00163350">
      <w:pPr>
        <w:pStyle w:val="2"/>
      </w:pPr>
      <w:r>
        <w:rPr>
          <w:rFonts w:hint="eastAsia"/>
        </w:rPr>
        <w:t>12.1</w:t>
      </w:r>
      <w:r>
        <w:t xml:space="preserve"> </w:t>
      </w:r>
      <w:r>
        <w:t>何为</w:t>
      </w:r>
      <w:r>
        <w:t>sphereFace</w:t>
      </w:r>
    </w:p>
    <w:p w14:paraId="3ECC3C95" w14:textId="77777777" w:rsidR="0075121B" w:rsidRDefault="0075121B" w:rsidP="00DA1412"/>
    <w:p w14:paraId="3C3CF65F" w14:textId="668522B9" w:rsidR="0075121B" w:rsidRDefault="0075121B" w:rsidP="00DA1412">
      <w:r>
        <w:t>来源于</w:t>
      </w:r>
      <w:r w:rsidRPr="0075121B">
        <w:t>SphereFace: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r>
        <w:rPr>
          <w:rFonts w:hint="eastAsia"/>
        </w:rPr>
        <w:t>softmax</w:t>
      </w:r>
      <w:r>
        <w:rPr>
          <w:rFonts w:hint="eastAsia"/>
        </w:rPr>
        <w:t>改造</w:t>
      </w:r>
      <w:r>
        <w:rPr>
          <w:rFonts w:hint="eastAsia"/>
        </w:rPr>
        <w:t>.</w:t>
      </w:r>
      <w:r>
        <w:rPr>
          <w:rFonts w:hint="eastAsia"/>
        </w:rPr>
        <w:t>从而是类间距离最大</w:t>
      </w:r>
      <w:r>
        <w:rPr>
          <w:rFonts w:hint="eastAsia"/>
        </w:rPr>
        <w:t>,</w:t>
      </w:r>
      <w:r>
        <w:t xml:space="preserve"> </w:t>
      </w:r>
      <w:r>
        <w:t>类内距离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r>
        <w:rPr>
          <w:rFonts w:hint="eastAsia"/>
        </w:rPr>
        <w:t>softmax</w:t>
      </w:r>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r>
        <w:rPr>
          <w:rFonts w:hint="eastAsia"/>
        </w:rPr>
        <w:t>softmax</w:t>
      </w:r>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r>
        <w:rPr>
          <w:rFonts w:hint="eastAsia"/>
        </w:rPr>
        <w:t>label#j</w:t>
      </w:r>
      <w:r>
        <w:rPr>
          <w:rFonts w:hint="eastAsia"/>
        </w:rPr>
        <w:t>的推断</w:t>
      </w:r>
      <w:r>
        <w:rPr>
          <w:rFonts w:hint="eastAsia"/>
        </w:rPr>
        <w:t>(</w:t>
      </w:r>
      <w:r>
        <w:rPr>
          <w:rFonts w:hint="eastAsia"/>
        </w:rPr>
        <w:t>预测</w:t>
      </w:r>
      <w:r>
        <w:rPr>
          <w:rFonts w:hint="eastAsia"/>
        </w:rPr>
        <w:t>)</w:t>
      </w:r>
      <w:commentRangeStart w:id="102"/>
      <w:r>
        <w:rPr>
          <w:rFonts w:hint="eastAsia"/>
        </w:rPr>
        <w:t>得分</w:t>
      </w:r>
      <w:commentRangeEnd w:id="102"/>
      <w:r>
        <w:rPr>
          <w:rStyle w:val="a5"/>
        </w:rPr>
        <w:commentReference w:id="102"/>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gt</w:t>
      </w:r>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r>
        <w:t>softmax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r>
        <w:rPr>
          <w:rFonts w:hint="eastAsia"/>
        </w:rPr>
        <w:t>yi</w:t>
      </w:r>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扩大类间距离</w:t>
      </w:r>
      <w:r>
        <w:t>.</w:t>
      </w:r>
    </w:p>
    <w:p w14:paraId="6294A680" w14:textId="08D951F5" w:rsidR="00B84C71" w:rsidRDefault="004B5EED" w:rsidP="003454F7">
      <w:pPr>
        <w:pStyle w:val="a3"/>
        <w:numPr>
          <w:ilvl w:val="1"/>
          <w:numId w:val="139"/>
        </w:numPr>
        <w:ind w:firstLineChars="0"/>
      </w:pPr>
      <w:hyperlink w:anchor="_12.2_L-softmax_Loss" w:history="1">
        <w:r w:rsidR="00B84C71" w:rsidRPr="00B84C71">
          <w:rPr>
            <w:rStyle w:val="a4"/>
          </w:rPr>
          <w:t>类似</w:t>
        </w:r>
        <w:r w:rsidR="00B84C71" w:rsidRPr="00B84C71">
          <w:rPr>
            <w:rStyle w:val="a4"/>
          </w:rPr>
          <w:t>L-softmax</w:t>
        </w:r>
      </w:hyperlink>
      <w:r w:rsidR="00B84C71">
        <w:t xml:space="preserve">, </w:t>
      </w:r>
      <w:r w:rsidR="00B84C71">
        <w:t>训练出一个更加严格的</w:t>
      </w:r>
      <w:r w:rsidR="00B84C71">
        <w:t>margin</w:t>
      </w:r>
      <w:r w:rsidR="00B84C71">
        <w:t>的决策边际</w:t>
      </w:r>
      <w:r w:rsidR="00B84C71">
        <w:t>.</w:t>
      </w:r>
      <w:r w:rsidR="00B84C71">
        <w:t>这样能够让类间距离扩大</w:t>
      </w:r>
      <w:r w:rsidR="00B84C71">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r>
        <w:t>Softmax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058D8176" w:rsidR="00160276" w:rsidRPr="00160276" w:rsidRDefault="00160276" w:rsidP="00160276">
      <w:pPr>
        <w:rPr>
          <w:rFonts w:hint="eastAsia"/>
        </w:rPr>
      </w:pPr>
      <w:r>
        <w:t>在</w:t>
      </w:r>
      <w:r>
        <w:t>LFW</w:t>
      </w:r>
      <w:r>
        <w:t>上得到</w:t>
      </w:r>
      <w:r>
        <w:t>99.42%</w:t>
      </w:r>
      <w:r>
        <w:t>识别率</w:t>
      </w:r>
      <w:r>
        <w:t>.</w:t>
      </w:r>
      <w:r w:rsidR="002B7B9B">
        <w:t xml:space="preserve"> </w:t>
      </w:r>
      <w:r w:rsidR="002B7B9B">
        <w:t>全面超越</w:t>
      </w:r>
      <w:r w:rsidR="002B7B9B">
        <w:t xml:space="preserve">. </w:t>
      </w:r>
      <w:r w:rsidR="002B7B9B">
        <w:t>在素有</w:t>
      </w:r>
      <w:r w:rsidR="002B7B9B">
        <w:t>conv layer</w:t>
      </w:r>
      <w:r w:rsidR="002B7B9B">
        <w:t>阶段</w:t>
      </w:r>
      <w:r w:rsidR="002B7B9B">
        <w:t xml:space="preserve">. </w:t>
      </w:r>
      <w:r w:rsidR="002B7B9B">
        <w:t>甚至</w:t>
      </w:r>
      <w:r w:rsidR="002B7B9B">
        <w:t>,a-softmax loss</w:t>
      </w:r>
      <w:r w:rsidR="002B7B9B">
        <w:t>的小</w:t>
      </w:r>
      <w:r w:rsidR="002B7B9B">
        <w:t>layer</w:t>
      </w:r>
      <w:r w:rsidR="002B7B9B">
        <w:t>的表现比</w:t>
      </w:r>
      <w:r w:rsidR="002B7B9B">
        <w:t>softmax</w:t>
      </w:r>
      <w:r w:rsidR="002B7B9B">
        <w:t>大</w:t>
      </w:r>
      <w:r w:rsidR="002B7B9B">
        <w:t>layer</w:t>
      </w:r>
      <w:r w:rsidR="002B7B9B">
        <w:t>的表现还好</w:t>
      </w:r>
      <w:r w:rsidR="002B7B9B">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2FBBA659" w14:textId="77777777" w:rsidR="002B7B9B" w:rsidRDefault="002B7B9B" w:rsidP="003454F7"/>
    <w:p w14:paraId="5293EBA7" w14:textId="562FA9B4" w:rsidR="00160276" w:rsidRDefault="0003794A" w:rsidP="003454F7">
      <w:r>
        <w:t>M</w:t>
      </w:r>
      <w:r>
        <w:t>越大识别越高</w:t>
      </w:r>
      <w:r>
        <w:t>.</w:t>
      </w:r>
    </w:p>
    <w:p w14:paraId="54B0E4C3" w14:textId="22B1A1BE" w:rsidR="0003794A" w:rsidRDefault="0003794A" w:rsidP="003454F7">
      <w:r>
        <w:rPr>
          <w:noProof/>
        </w:rPr>
        <w:lastRenderedPageBreak/>
        <w:drawing>
          <wp:inline distT="0" distB="0" distL="0" distR="0" wp14:anchorId="47D236FB" wp14:editId="634A95BC">
            <wp:extent cx="5274310" cy="1278985"/>
            <wp:effectExtent l="0" t="0" r="2540" b="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这里写图片描述"/>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5274310" cy="1278985"/>
                    </a:xfrm>
                    <a:prstGeom prst="rect">
                      <a:avLst/>
                    </a:prstGeom>
                    <a:noFill/>
                    <a:ln>
                      <a:noFill/>
                    </a:ln>
                  </pic:spPr>
                </pic:pic>
              </a:graphicData>
            </a:graphic>
          </wp:inline>
        </w:drawing>
      </w:r>
    </w:p>
    <w:p w14:paraId="7D8E3D8C" w14:textId="4292E037" w:rsidR="0003794A" w:rsidRDefault="009E622E" w:rsidP="003454F7">
      <w:r>
        <w:rPr>
          <w:noProof/>
        </w:rPr>
        <w:drawing>
          <wp:inline distT="0" distB="0" distL="0" distR="0" wp14:anchorId="17B083E3" wp14:editId="3603118D">
            <wp:extent cx="5274310" cy="26555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74310" cy="2655570"/>
                    </a:xfrm>
                    <a:prstGeom prst="rect">
                      <a:avLst/>
                    </a:prstGeom>
                  </pic:spPr>
                </pic:pic>
              </a:graphicData>
            </a:graphic>
          </wp:inline>
        </w:drawing>
      </w:r>
    </w:p>
    <w:p w14:paraId="2EC52E5B" w14:textId="3F8E3ECF" w:rsidR="009E622E" w:rsidRDefault="009E622E" w:rsidP="009E622E">
      <w:pPr>
        <w:pStyle w:val="a3"/>
        <w:numPr>
          <w:ilvl w:val="0"/>
          <w:numId w:val="153"/>
        </w:numPr>
        <w:ind w:firstLineChars="0"/>
      </w:pPr>
      <w:r>
        <w:rPr>
          <w:rFonts w:hint="eastAsia"/>
        </w:rPr>
        <w:t>左一图</w:t>
      </w:r>
      <w:r>
        <w:rPr>
          <w:rFonts w:hint="eastAsia"/>
        </w:rPr>
        <w:t>,m</w:t>
      </w:r>
      <w:r>
        <w:rPr>
          <w:rFonts w:hint="eastAsia"/>
        </w:rPr>
        <w:t>为</w:t>
      </w:r>
      <w:r>
        <w:rPr>
          <w:rFonts w:hint="eastAsia"/>
        </w:rPr>
        <w:t>1,</w:t>
      </w:r>
      <w:r>
        <w:t xml:space="preserve"> </w:t>
      </w:r>
      <w:r>
        <w:t>应该退化成</w:t>
      </w:r>
      <w:r>
        <w:t xml:space="preserve">origin softmax, </w:t>
      </w:r>
      <w:r>
        <w:t>可见这里的正负样本有重叠</w:t>
      </w:r>
      <w:r>
        <w:t xml:space="preserve">. </w:t>
      </w:r>
      <w:r>
        <w:t>分类不是很清楚</w:t>
      </w:r>
      <w:r>
        <w:t>.</w:t>
      </w:r>
    </w:p>
    <w:p w14:paraId="4F0C5D2C" w14:textId="12E83AC4" w:rsidR="009E622E" w:rsidRDefault="009E622E" w:rsidP="009E622E">
      <w:pPr>
        <w:pStyle w:val="a3"/>
        <w:numPr>
          <w:ilvl w:val="0"/>
          <w:numId w:val="153"/>
        </w:numPr>
        <w:ind w:firstLineChars="0"/>
        <w:rPr>
          <w:rFonts w:hint="eastAsia"/>
        </w:rPr>
      </w:pPr>
      <w:r>
        <w:t>随着</w:t>
      </w:r>
      <w:r>
        <w:t>m</w:t>
      </w:r>
      <w:r>
        <w:t>逐渐增大</w:t>
      </w:r>
      <w:r>
        <w:t xml:space="preserve">, </w:t>
      </w:r>
      <w:r>
        <w:t>分类间隔也逐渐拉大</w:t>
      </w:r>
      <w:r>
        <w:t>.</w:t>
      </w:r>
    </w:p>
    <w:p w14:paraId="4BD218F4" w14:textId="3CB045E7" w:rsidR="0003794A" w:rsidRDefault="0003794A" w:rsidP="003454F7">
      <w:pPr>
        <w:rPr>
          <w:rFonts w:hint="eastAsia"/>
        </w:rPr>
      </w:pPr>
    </w:p>
    <w:p w14:paraId="549B6ADB" w14:textId="5BC7DBDB" w:rsidR="00B1195C" w:rsidRDefault="00B1195C" w:rsidP="00B1195C">
      <w:pPr>
        <w:pStyle w:val="3"/>
      </w:pPr>
      <w:r>
        <w:t>A-</w:t>
      </w:r>
      <w:r w:rsidR="000F5544">
        <w:rPr>
          <w:rFonts w:hint="eastAsia"/>
        </w:rPr>
        <w:t>S</w:t>
      </w:r>
      <w:r>
        <w:rPr>
          <w:rFonts w:hint="eastAsia"/>
        </w:rPr>
        <w:t>oftmax</w:t>
      </w:r>
      <w:r>
        <w:t xml:space="preserve"> </w:t>
      </w:r>
      <w:r w:rsidR="00D273AB">
        <w:t>L</w:t>
      </w:r>
      <w:r>
        <w:t>oss</w:t>
      </w:r>
      <w:r>
        <w:t>实现</w:t>
      </w:r>
    </w:p>
    <w:tbl>
      <w:tblPr>
        <w:tblStyle w:val="aa"/>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Softmax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MarginInnerProduc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lr_mul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decay_mul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r w:rsidRPr="00B1195C">
              <w:rPr>
                <w:rFonts w:ascii="Courier New" w:eastAsia="宋体" w:hAnsi="Courier New" w:cs="Courier New"/>
                <w:b/>
                <w:color w:val="000000"/>
                <w:kern w:val="0"/>
                <w:sz w:val="20"/>
                <w:szCs w:val="20"/>
              </w:rPr>
              <w:t>margin_inner_product_param</w:t>
            </w:r>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lastRenderedPageBreak/>
              <w:t xml:space="preserve">    num_outpu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eight_filler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xavier"</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ase: 1000</w:t>
            </w:r>
          </w:p>
          <w:p w14:paraId="7A321A9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gamma: 0.12</w:t>
            </w:r>
          </w:p>
          <w:p w14:paraId="6F328D7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ower: 1</w:t>
            </w:r>
          </w:p>
          <w:p w14:paraId="0169BEB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lambda_min: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softmax_loss"</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SoftmaxWithLoss"</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softmax_loss"</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a"/>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8000FF"/>
                <w:kern w:val="0"/>
                <w:sz w:val="20"/>
                <w:szCs w:val="20"/>
              </w:rPr>
              <w:t>typename</w:t>
            </w:r>
            <w:r w:rsidRPr="009F2E48">
              <w:rPr>
                <w:rFonts w:ascii="Courier New" w:eastAsia="宋体" w:hAnsi="Courier New" w:cs="Courier New"/>
                <w:color w:val="000000"/>
                <w:kern w:val="0"/>
                <w:sz w:val="20"/>
                <w:szCs w:val="20"/>
              </w:rPr>
              <w:t xml:space="preserve"> Dtype</w:t>
            </w:r>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MarginInnerProductLaye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Forward_cpu</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it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lambda_min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lambda_min</w:t>
            </w:r>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Dtype</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iter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std</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min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r w:rsidRPr="00261895">
              <w:rPr>
                <w:rFonts w:ascii="Courier New" w:eastAsia="宋体" w:hAnsi="Courier New" w:cs="Courier New"/>
                <w:b/>
                <w:color w:val="000000"/>
                <w:kern w:val="0"/>
                <w:sz w:val="20"/>
                <w:szCs w:val="20"/>
              </w:rPr>
              <w:t>mutable_cpu_data</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r w:rsidRPr="00C90866">
              <w:rPr>
                <w:b/>
                <w:color w:val="00B050"/>
              </w:rPr>
              <w:t>itera, gamma, lambda_min</w:t>
            </w:r>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03"/>
            <w:r>
              <w:rPr>
                <w:noProof/>
              </w:rPr>
              <w:lastRenderedPageBreak/>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03"/>
            <w:r w:rsidR="004C2DA7">
              <w:rPr>
                <w:rStyle w:val="a5"/>
              </w:rPr>
              <w:commentReference w:id="103"/>
            </w:r>
          </w:p>
          <w:p w14:paraId="0B2BE227" w14:textId="16116A04" w:rsidR="009F2E48" w:rsidRPr="009F2E48" w:rsidRDefault="009F2E48" w:rsidP="003454F7">
            <w:r>
              <w:t>}</w:t>
            </w:r>
          </w:p>
        </w:tc>
      </w:tr>
    </w:tbl>
    <w:p w14:paraId="19FA9187" w14:textId="77777777" w:rsidR="009F2E48" w:rsidRDefault="009F2E48" w:rsidP="003454F7"/>
    <w:p w14:paraId="69A51A59" w14:textId="1DA0AA40" w:rsidR="004C2DA7" w:rsidRPr="00B84C71" w:rsidRDefault="004C2DA7" w:rsidP="003454F7">
      <w:pPr>
        <w:rPr>
          <w:b/>
        </w:rPr>
      </w:pPr>
      <w:r w:rsidRPr="00B84C71">
        <w:rPr>
          <w:b/>
        </w:rPr>
        <w:t>何为</w:t>
      </w:r>
      <w:r w:rsidRPr="00B84C71">
        <w:rPr>
          <w:b/>
        </w:rPr>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t>Lambda</w:t>
      </w:r>
      <w:r w:rsidRPr="00B84C71">
        <w:rPr>
          <w:b/>
        </w:rPr>
        <w:t>在</w:t>
      </w:r>
      <w:r w:rsidRPr="00B84C71">
        <w:rPr>
          <w:b/>
        </w:rPr>
        <w:t>softmax</w:t>
      </w:r>
      <w:r w:rsidRPr="00B84C71">
        <w:rPr>
          <w:b/>
        </w:rPr>
        <w:t>和</w:t>
      </w:r>
      <w:r w:rsidRPr="00B84C71">
        <w:rPr>
          <w:b/>
        </w:rPr>
        <w:t>L-softmax</w:t>
      </w:r>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04"/>
      <w:r>
        <w:t>何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commentRangeEnd w:id="104"/>
      <w:r w:rsidR="00525028">
        <w:rPr>
          <w:rStyle w:val="a5"/>
        </w:rPr>
        <w:commentReference w:id="104"/>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m]</w:t>
      </w:r>
      <w:r w:rsidRPr="009C06AC">
        <w:rPr>
          <w:rFonts w:ascii="Segoe UI" w:hAnsi="Segoe UI" w:cs="Segoe UI"/>
          <w:color w:val="666666"/>
          <w:shd w:val="clear" w:color="auto" w:fill="F2F2F2"/>
        </w:rPr>
        <w:t>是</w:t>
      </w:r>
      <w:r>
        <w:rPr>
          <w:rFonts w:ascii="Segoe UI" w:hAnsi="Segoe UI" w:cs="Segoe UI"/>
          <w:color w:val="666666"/>
          <w:shd w:val="clear" w:color="auto" w:fill="F2F2F2"/>
        </w:rPr>
        <w:t>cos(m</w:t>
      </w:r>
      <w:r>
        <w:rPr>
          <w:rFonts w:ascii="Segoe UI" w:hAnsi="Segoe UI" w:cs="Segoe UI"/>
          <w:color w:val="666666"/>
        </w:rPr>
        <w:t>θ).</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softmax loss.</w:t>
      </w:r>
    </w:p>
    <w:p w14:paraId="6B3AE70F" w14:textId="7ED9EB85" w:rsidR="00525028" w:rsidRDefault="00525028" w:rsidP="00525028">
      <w:pPr>
        <w:pStyle w:val="a3"/>
        <w:numPr>
          <w:ilvl w:val="0"/>
          <w:numId w:val="151"/>
        </w:numPr>
        <w:ind w:firstLineChars="0"/>
      </w:pPr>
      <w:r>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r>
        <w:t xml:space="preserve">softmax loss. </w:t>
      </w:r>
      <w:r>
        <w:t>在训练初期这个</w:t>
      </w:r>
      <w:r>
        <w:rPr>
          <w:rFonts w:ascii="Segoe UI" w:hAnsi="Segoe UI" w:cs="Segoe UI"/>
          <w:color w:val="666666"/>
          <w:shd w:val="clear" w:color="auto" w:fill="F2F2F2"/>
        </w:rPr>
        <w:t>λ</w:t>
      </w:r>
      <w:r>
        <w:t>值很大</w:t>
      </w:r>
      <w:r>
        <w:t xml:space="preserve">, </w:t>
      </w:r>
      <w:r>
        <w:t>因此原始</w:t>
      </w:r>
      <w:r>
        <w:t>softmax</w:t>
      </w:r>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pPr>
      <w:commentRangeStart w:id="105"/>
      <w:r>
        <w:rPr>
          <w:rFonts w:ascii="Segoe UI" w:hAnsi="Segoe UI" w:cs="Segoe UI"/>
          <w:color w:val="666666"/>
          <w:shd w:val="clear" w:color="auto" w:fill="F2F2F2"/>
        </w:rPr>
        <w:t>λ</w:t>
      </w:r>
      <w:r>
        <w:t>是和</w:t>
      </w:r>
      <w:r>
        <w:t>iter</w:t>
      </w:r>
      <w:r>
        <w:t>有关的</w:t>
      </w:r>
      <w:r>
        <w:t>(</w:t>
      </w:r>
      <w:r>
        <w:t>递减</w:t>
      </w:r>
      <w:r>
        <w:t>)</w:t>
      </w:r>
      <w:commentRangeEnd w:id="105"/>
      <w:r>
        <w:rPr>
          <w:rStyle w:val="a5"/>
        </w:rPr>
        <w:commentReference w:id="105"/>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Softmax Loss</w:t>
      </w:r>
      <w:r>
        <w:t>会占主导</w:t>
      </w:r>
      <w:r>
        <w:t>.</w:t>
      </w:r>
    </w:p>
    <w:p w14:paraId="2726B107" w14:textId="3A773D8F" w:rsidR="009C06AC" w:rsidRDefault="009C06AC" w:rsidP="003454F7"/>
    <w:p w14:paraId="438705CA" w14:textId="77777777" w:rsidR="004E57EC" w:rsidRDefault="004E57EC" w:rsidP="003454F7"/>
    <w:p w14:paraId="092AA010" w14:textId="3DF089AE" w:rsidR="00351040" w:rsidRDefault="00351040" w:rsidP="00351040">
      <w:pPr>
        <w:pStyle w:val="2"/>
      </w:pPr>
      <w:bookmarkStart w:id="106" w:name="_12.2_L-softmax_Loss"/>
      <w:bookmarkEnd w:id="106"/>
      <w:r>
        <w:rPr>
          <w:rFonts w:hint="eastAsia"/>
        </w:rPr>
        <w:lastRenderedPageBreak/>
        <w:t>12.2</w:t>
      </w:r>
      <w:r>
        <w:t xml:space="preserve"> L-softmax Loss</w:t>
      </w:r>
    </w:p>
    <w:p w14:paraId="7F597533" w14:textId="5BFD2FCD" w:rsidR="00381666" w:rsidRDefault="00381666" w:rsidP="00381666">
      <w:pPr>
        <w:pStyle w:val="3"/>
      </w:pPr>
      <w:r>
        <w:rPr>
          <w:rFonts w:hint="eastAsia"/>
        </w:rPr>
        <w:t>12.2.1</w:t>
      </w:r>
      <w:r>
        <w:t xml:space="preserve"> </w:t>
      </w:r>
      <w:r>
        <w:t>何为</w:t>
      </w:r>
      <w:r>
        <w:t>softmax, softmax Loss?</w:t>
      </w:r>
    </w:p>
    <w:p w14:paraId="4256827E" w14:textId="5E219194" w:rsidR="00906C6C" w:rsidRPr="00906C6C" w:rsidRDefault="00906C6C" w:rsidP="00906C6C">
      <w:pPr>
        <w:pStyle w:val="4"/>
      </w:pPr>
      <w:r w:rsidRPr="00906C6C">
        <w:t>Softmax</w:t>
      </w:r>
    </w:p>
    <w:p w14:paraId="21C6A037" w14:textId="60973FEA" w:rsidR="00381666" w:rsidRDefault="00381666" w:rsidP="003454F7">
      <w:r>
        <w:t>Softmax</w:t>
      </w:r>
      <w:r>
        <w:t>是将线性预测值转换成类别概率</w:t>
      </w:r>
      <w:r>
        <w:t>(</w:t>
      </w:r>
      <w:r>
        <w:t>属于某个类别的概率</w:t>
      </w:r>
      <w:r w:rsidR="00C1029A">
        <w:t>,</w:t>
      </w:r>
      <w:r w:rsidR="00C1029A">
        <w:t>用以较为直观的判断</w:t>
      </w:r>
      <w:r w:rsidR="00C1029A">
        <w:t>).</w:t>
      </w:r>
    </w:p>
    <w:p w14:paraId="753CEDEF" w14:textId="2329730A" w:rsidR="00381666" w:rsidRDefault="00C1029A" w:rsidP="003454F7">
      <w:r>
        <w:t>Softmax</w:t>
      </w:r>
      <w:r>
        <w:t>公式</w:t>
      </w:r>
      <w:r>
        <w:t>:</w:t>
      </w:r>
    </w:p>
    <w:p w14:paraId="082F1503" w14:textId="12EE7E5B" w:rsidR="00C1029A" w:rsidRDefault="00C1029A" w:rsidP="00C1029A">
      <w:pPr>
        <w:jc w:val="center"/>
      </w:pPr>
      <w:r>
        <w:rPr>
          <w:rStyle w:val="a5"/>
        </w:rPr>
        <w:commentReference w:id="107"/>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t>第</w:t>
      </w:r>
      <w:r>
        <w:t>i</w:t>
      </w:r>
      <w:r>
        <w:t>个输出</w:t>
      </w:r>
      <w:r>
        <w:t xml:space="preserve">Oi, </w:t>
      </w:r>
      <w:r>
        <w:t>其输出的</w:t>
      </w:r>
      <w:r>
        <w:t>(</w:t>
      </w:r>
      <w:r>
        <w:t>判断当前是</w:t>
      </w:r>
      <w:r>
        <w:t>)</w:t>
      </w:r>
      <w:r>
        <w:t>第</w:t>
      </w:r>
      <w:r>
        <w:t>i</w:t>
      </w:r>
      <w:r>
        <w:t>个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r>
        <w:t>zi</w:t>
      </w:r>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r>
        <w:t>个输出的</w:t>
      </w:r>
      <w:r>
        <w:t>)sigma</w:t>
      </w:r>
      <w:r>
        <w:t>值之和是</w:t>
      </w:r>
      <w:r>
        <w:t>1.</w:t>
      </w:r>
    </w:p>
    <w:p w14:paraId="1C172056" w14:textId="2A846AF3" w:rsidR="007135D0" w:rsidRDefault="007135D0" w:rsidP="007135D0">
      <w:pPr>
        <w:pStyle w:val="a3"/>
        <w:ind w:left="360" w:firstLineChars="0" w:firstLine="0"/>
        <w:jc w:val="center"/>
      </w:pPr>
      <w:commentRangeStart w:id="108"/>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08"/>
      <w:r>
        <w:rPr>
          <w:rStyle w:val="a5"/>
        </w:rPr>
        <w:commentReference w:id="108"/>
      </w:r>
    </w:p>
    <w:p w14:paraId="257BEA79" w14:textId="77777777" w:rsidR="00C1029A" w:rsidRDefault="00C1029A" w:rsidP="003454F7"/>
    <w:p w14:paraId="143EA05D" w14:textId="6894B3AB" w:rsidR="00906C6C" w:rsidRDefault="00906C6C" w:rsidP="00906C6C">
      <w:pPr>
        <w:pStyle w:val="4"/>
      </w:pPr>
      <w:r>
        <w:t>Softmax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r>
        <w:t>softmax</w:t>
      </w:r>
      <w:r>
        <w:t>公式</w:t>
      </w:r>
      <w:r>
        <w:t>.</w:t>
      </w:r>
    </w:p>
    <w:p w14:paraId="4D409349" w14:textId="77777777" w:rsidR="00DA3ADE" w:rsidRDefault="00DA3ADE" w:rsidP="003454F7"/>
    <w:p w14:paraId="058ECD6F" w14:textId="1267FC65" w:rsidR="00DA3ADE" w:rsidRDefault="00DA3ADE" w:rsidP="003454F7">
      <w:r>
        <w:t>从上面已经知道</w:t>
      </w:r>
      <w:r>
        <w:t>, softmax</w:t>
      </w:r>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r>
        <w:t>这个损失函数就是</w:t>
      </w:r>
      <w:r w:rsidRPr="00F33E76">
        <w:rPr>
          <w:b/>
          <w:u w:val="single"/>
        </w:rPr>
        <w:t>”</w:t>
      </w:r>
      <w:r w:rsidRPr="00F33E76">
        <w:rPr>
          <w:b/>
          <w:u w:val="single"/>
        </w:rPr>
        <w:t>负的对数最大似然</w:t>
      </w:r>
      <w:r w:rsidRPr="00F33E76">
        <w:rPr>
          <w:b/>
          <w:u w:val="single"/>
        </w:rPr>
        <w:t>”</w:t>
      </w:r>
    </w:p>
    <w:p w14:paraId="39B6FAF7" w14:textId="3F371B37" w:rsidR="00474C9D" w:rsidRDefault="00474C9D" w:rsidP="00474C9D">
      <w:pPr>
        <w:jc w:val="center"/>
      </w:pPr>
      <w:r>
        <w:rPr>
          <w:rStyle w:val="a5"/>
        </w:rPr>
        <w:commentReference w:id="109"/>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pPr>
      <w:r w:rsidRPr="00F33E76">
        <w:rPr>
          <w:b/>
          <w:i/>
        </w:rPr>
        <w:t>S.t</w:t>
      </w:r>
      <w:r>
        <w:rPr>
          <w:b/>
          <w:i/>
        </w:rPr>
        <w:t xml:space="preserve">.       </w:t>
      </w:r>
      <w:r>
        <w:rPr>
          <w:rStyle w:val="a5"/>
        </w:rPr>
        <w:commentReference w:id="110"/>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r w:rsidR="00F72CA2" w:rsidRPr="00F72CA2">
        <w:rPr>
          <w:b/>
        </w:rPr>
        <w:t>softmax Loss</w:t>
      </w:r>
      <w:r w:rsidR="00F72CA2">
        <w:t>为</w:t>
      </w:r>
      <w:r w:rsidR="00F72CA2">
        <w:t>:</w:t>
      </w:r>
    </w:p>
    <w:p w14:paraId="3BCCACC4" w14:textId="02BEA0C0" w:rsidR="00F33E76" w:rsidRDefault="00F33E76" w:rsidP="00C15781">
      <w:pPr>
        <w:jc w:val="center"/>
      </w:pPr>
      <w:r>
        <w:rPr>
          <w:rStyle w:val="a5"/>
        </w:rPr>
        <w:commentReference w:id="111"/>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xN}</w:t>
      </w:r>
      <w:r>
        <w:rPr>
          <w:rFonts w:hint="eastAsia"/>
        </w:rPr>
        <w:t>对应的</w:t>
      </w:r>
      <w:r w:rsidRPr="008F71E1">
        <w:rPr>
          <w:rFonts w:hint="eastAsia"/>
          <w:b/>
        </w:rPr>
        <w:t>softmax</w:t>
      </w:r>
      <w:r w:rsidRPr="008F71E1">
        <w:rPr>
          <w:b/>
        </w:rPr>
        <w:t xml:space="preserve"> Loss</w:t>
      </w:r>
      <w:r>
        <w:t>为</w:t>
      </w:r>
      <w:r>
        <w:t>:</w:t>
      </w:r>
    </w:p>
    <w:p w14:paraId="760D1E47" w14:textId="05206896" w:rsidR="008F71E1" w:rsidRDefault="008F71E1" w:rsidP="008F71E1">
      <w:pPr>
        <w:jc w:val="center"/>
      </w:pPr>
      <w:commentRangeStart w:id="112"/>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12"/>
      <w:r>
        <w:rPr>
          <w:rStyle w:val="a5"/>
        </w:rPr>
        <w:commentReference w:id="112"/>
      </w:r>
    </w:p>
    <w:p w14:paraId="1B1FB2CD" w14:textId="4F4EBC1D" w:rsidR="00381666" w:rsidRDefault="00381666" w:rsidP="005D344A">
      <w:pPr>
        <w:pStyle w:val="3"/>
      </w:pPr>
      <w:r>
        <w:rPr>
          <w:rFonts w:hint="eastAsia"/>
        </w:rPr>
        <w:lastRenderedPageBreak/>
        <w:t>12.2.2</w:t>
      </w:r>
      <w:r>
        <w:t xml:space="preserve"> L-softmax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13"/>
      <w:r>
        <w:t>Large-margin softmax Loss</w:t>
      </w:r>
      <w:commentRangeEnd w:id="113"/>
      <w:r>
        <w:rPr>
          <w:rStyle w:val="a5"/>
        </w:rPr>
        <w:commentReference w:id="113"/>
      </w:r>
      <w:r>
        <w:t>修改了</w:t>
      </w:r>
      <w:r>
        <w:t xml:space="preserve">softmax, </w:t>
      </w:r>
      <w:r w:rsidR="003316CF">
        <w:t>为了从</w:t>
      </w:r>
      <w:r w:rsidR="003316CF">
        <w:t>”</w:t>
      </w:r>
      <w:r w:rsidR="003316CF">
        <w:t>损失层面</w:t>
      </w:r>
      <w:r w:rsidR="003316CF">
        <w:t>(</w:t>
      </w:r>
      <w:r w:rsidR="003316CF">
        <w:t>角度</w:t>
      </w:r>
      <w:r w:rsidR="003316CF">
        <w:t>)”</w:t>
      </w:r>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Char"/>
        </w:rPr>
        <w:t>Large-Margin softmax loss</w:t>
      </w:r>
      <w:r w:rsidRPr="004C3266">
        <w:rPr>
          <w:rStyle w:val="4Char"/>
        </w:rPr>
        <w:t>和原</w:t>
      </w:r>
      <w:r w:rsidRPr="004C3266">
        <w:rPr>
          <w:rStyle w:val="4Char"/>
        </w:rPr>
        <w:t>softmax loss</w:t>
      </w:r>
      <w:r w:rsidRPr="004C3266">
        <w:rPr>
          <w:rStyle w:val="4Char"/>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r>
        <w:t>对已每一组实验</w:t>
      </w:r>
      <w:r>
        <w:t xml:space="preserve">, </w:t>
      </w:r>
      <w:r>
        <w:t>第一个是</w:t>
      </w:r>
      <w:r>
        <w:t>softmax Loss</w:t>
      </w:r>
      <w:r>
        <w:t>的样本分类表现</w:t>
      </w:r>
      <w:r>
        <w:t xml:space="preserve">. </w:t>
      </w:r>
      <w:r>
        <w:t>之后三个是</w:t>
      </w:r>
      <w:r>
        <w:t>Large margin softmax Loss(</w:t>
      </w:r>
      <w:r>
        <w:t>改进的</w:t>
      </w:r>
      <w:r>
        <w:t>softmax Loss)</w:t>
      </w:r>
      <w:r>
        <w:t>的表现</w:t>
      </w:r>
      <w:r>
        <w:t xml:space="preserve">, </w:t>
      </w:r>
      <w:r>
        <w:t>只不过对应的</w:t>
      </w:r>
      <w:r>
        <w:t>”margin”</w:t>
      </w:r>
      <w:r>
        <w:t>参数值不同</w:t>
      </w:r>
      <w:r>
        <w:t>.</w:t>
      </w:r>
    </w:p>
    <w:p w14:paraId="29F9EEA2" w14:textId="777E486B" w:rsidR="00F72CA2" w:rsidRDefault="008F71E1" w:rsidP="00F72CA2">
      <w:pPr>
        <w:pStyle w:val="a3"/>
        <w:numPr>
          <w:ilvl w:val="0"/>
          <w:numId w:val="146"/>
        </w:numPr>
        <w:ind w:firstLineChars="0"/>
      </w:pPr>
      <w:r>
        <w:t>L-softmax Loss</w:t>
      </w:r>
      <w:r>
        <w:t>对类间距离拉大效果比</w:t>
      </w:r>
      <w:r>
        <w:t>(</w:t>
      </w:r>
      <w:r>
        <w:t>原始</w:t>
      </w:r>
      <w:r>
        <w:t>) softmax Loss</w:t>
      </w:r>
      <w:r>
        <w:t>的表现好</w:t>
      </w:r>
      <w:r>
        <w:t>.</w:t>
      </w:r>
    </w:p>
    <w:p w14:paraId="42AD1726" w14:textId="556410A2" w:rsidR="008F71E1" w:rsidRDefault="008F71E1" w:rsidP="00F72CA2">
      <w:pPr>
        <w:pStyle w:val="a3"/>
        <w:numPr>
          <w:ilvl w:val="0"/>
          <w:numId w:val="146"/>
        </w:numPr>
        <w:ind w:firstLineChars="0"/>
      </w:pPr>
      <w:r>
        <w:t>Margin(</w:t>
      </w:r>
      <w:r>
        <w:t>参数</w:t>
      </w:r>
      <w:r>
        <w:t>)</w:t>
      </w:r>
      <w:r>
        <w:t>越大</w:t>
      </w:r>
      <w:r>
        <w:t>,</w:t>
      </w:r>
      <w:r>
        <w:t>类间距离也越大</w:t>
      </w:r>
      <w:r>
        <w:t>.</w:t>
      </w:r>
    </w:p>
    <w:p w14:paraId="487344FE" w14:textId="77777777" w:rsidR="00351040" w:rsidRDefault="00351040" w:rsidP="003454F7"/>
    <w:p w14:paraId="43A66871" w14:textId="699FBBFF" w:rsidR="00946B61" w:rsidRDefault="00946B61" w:rsidP="003454F7">
      <w:r>
        <w:t>原始</w:t>
      </w:r>
      <w:r>
        <w:t>softmax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r>
        <w:t>softmax loss</w:t>
      </w:r>
      <w:r>
        <w:t>的均值</w:t>
      </w:r>
      <w:r>
        <w:t>.</w:t>
      </w:r>
    </w:p>
    <w:p w14:paraId="447479D3" w14:textId="712122A8" w:rsidR="00946B61" w:rsidRDefault="00946B61" w:rsidP="00946B61">
      <w:pPr>
        <w:pStyle w:val="a3"/>
        <w:numPr>
          <w:ilvl w:val="0"/>
          <w:numId w:val="147"/>
        </w:numPr>
        <w:ind w:firstLineChars="0"/>
      </w:pPr>
      <w:r>
        <w:rPr>
          <w:rFonts w:hint="eastAsia"/>
        </w:rPr>
        <w:t>fyi</w:t>
      </w:r>
      <w:r>
        <w:rPr>
          <w:rFonts w:hint="eastAsia"/>
        </w:rPr>
        <w:t>是网络输出层对于</w:t>
      </w:r>
      <w:r>
        <w:rPr>
          <w:rFonts w:hint="eastAsia"/>
        </w:rPr>
        <w:t>yi</w:t>
      </w:r>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lastRenderedPageBreak/>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t>对应到角度</w:t>
      </w:r>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倍的</w:t>
      </w:r>
      <w:r>
        <w:t xml:space="preserve">m. </w:t>
      </w:r>
      <w:r>
        <w:t>上式自然能保证</w:t>
      </w:r>
      <w:r>
        <w:t>:</w:t>
      </w:r>
    </w:p>
    <w:p w14:paraId="63364257" w14:textId="58A4DDA1" w:rsidR="00FF0821" w:rsidRDefault="00FF0821" w:rsidP="00936E0E">
      <w:pPr>
        <w:pStyle w:val="a3"/>
        <w:ind w:left="720" w:firstLineChars="0" w:firstLine="0"/>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r>
        <w:t>”</w:t>
      </w:r>
      <w:r>
        <w:t>严格</w:t>
      </w:r>
      <w:r>
        <w:t>”</w:t>
      </w:r>
      <w:r>
        <w:t>的</w:t>
      </w:r>
      <w:r>
        <w:t>margin,</w:t>
      </w:r>
      <w:r>
        <w:t>能够要网络输出有更好大</w:t>
      </w:r>
      <w:r>
        <w:t>(</w:t>
      </w:r>
      <w:r>
        <w:t>更大的</w:t>
      </w:r>
      <w:r>
        <w:t>)</w:t>
      </w:r>
      <w:r>
        <w:t>类间距离</w:t>
      </w:r>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r>
        <w:t>softmax Loss</w:t>
      </w:r>
      <w:r>
        <w:t>为</w:t>
      </w:r>
      <w:r>
        <w:t>:</w:t>
      </w:r>
    </w:p>
    <w:p w14:paraId="0CBF2EA8" w14:textId="49C021BD" w:rsidR="004C3266" w:rsidRDefault="004C3266" w:rsidP="004C3266">
      <w:pPr>
        <w:jc w:val="center"/>
      </w:pPr>
      <w:r>
        <w:rPr>
          <w:noProof/>
        </w:rPr>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lastRenderedPageBreak/>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t>L-softmax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softmax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pPr>
      <w:r>
        <w:t>右图是</w:t>
      </w:r>
      <w:r>
        <w:t xml:space="preserve">L-softmax Loss, </w:t>
      </w:r>
      <w:r>
        <w:t>决策边界变宽</w:t>
      </w:r>
      <w:r>
        <w:t xml:space="preserve">, </w:t>
      </w:r>
      <w:r>
        <w:t>整体上样本分布是清晰的</w:t>
      </w:r>
      <w:r>
        <w:t>(</w:t>
      </w:r>
      <w:r>
        <w:t>类间距离大</w:t>
      </w:r>
      <w:r>
        <w:t>).</w:t>
      </w:r>
    </w:p>
    <w:p w14:paraId="10E5A988" w14:textId="77777777" w:rsidR="004C3266" w:rsidRDefault="004C3266" w:rsidP="004C3266"/>
    <w:p w14:paraId="5EAFEC27" w14:textId="2CE20F4B" w:rsidR="008B3FC9" w:rsidRDefault="008B3FC9" w:rsidP="008B3FC9">
      <w:pPr>
        <w:pStyle w:val="2"/>
      </w:pPr>
      <w:r>
        <w:rPr>
          <w:rFonts w:hint="eastAsia"/>
        </w:rPr>
        <w:t>12.3</w:t>
      </w:r>
      <w:r>
        <w:t xml:space="preserve"> origin ,modified, Augular Softmax Loss</w:t>
      </w:r>
      <w:r>
        <w:t>对比实验</w:t>
      </w:r>
    </w:p>
    <w:p w14:paraId="4923441F" w14:textId="7CA9A3E4" w:rsidR="008B3FC9" w:rsidRDefault="009244BF" w:rsidP="004C3266">
      <w:r>
        <w:rPr>
          <w:rFonts w:hint="eastAsia"/>
        </w:rPr>
        <w:t>采用同一基础网络</w:t>
      </w:r>
      <w:r>
        <w:rPr>
          <w:rFonts w:hint="eastAsia"/>
        </w:rPr>
        <w:t>(</w:t>
      </w:r>
      <w:r>
        <w:rPr>
          <w:rFonts w:hint="eastAsia"/>
        </w:rPr>
        <w:t>提炼</w:t>
      </w:r>
      <w:r>
        <w:rPr>
          <w:rFonts w:hint="eastAsia"/>
        </w:rPr>
        <w:t>feature</w:t>
      </w:r>
      <w:r>
        <w:rPr>
          <w:rFonts w:hint="eastAsia"/>
        </w:rPr>
        <w:t>的网络一样</w:t>
      </w:r>
      <w:r>
        <w:rPr>
          <w:rFonts w:hint="eastAsia"/>
        </w:rPr>
        <w:t xml:space="preserve">), </w:t>
      </w:r>
      <w:r>
        <w:rPr>
          <w:rFonts w:hint="eastAsia"/>
        </w:rPr>
        <w:t>只不过损失函数使用三种</w:t>
      </w:r>
      <w:r>
        <w:rPr>
          <w:rFonts w:hint="eastAsia"/>
        </w:rPr>
        <w:t>.</w:t>
      </w:r>
      <w:r>
        <w:rPr>
          <w:rFonts w:hint="eastAsia"/>
        </w:rPr>
        <w:t>然后对比训练过程</w:t>
      </w:r>
      <w:r>
        <w:rPr>
          <w:rFonts w:hint="eastAsia"/>
        </w:rPr>
        <w:t>.</w:t>
      </w:r>
    </w:p>
    <w:p w14:paraId="13016122" w14:textId="6791011A" w:rsidR="009244BF" w:rsidRDefault="00F11169" w:rsidP="00F11169">
      <w:pPr>
        <w:pStyle w:val="3"/>
      </w:pPr>
      <w:r>
        <w:rPr>
          <w:rFonts w:hint="eastAsia"/>
        </w:rPr>
        <w:t>12.3.1</w:t>
      </w:r>
      <w:r>
        <w:t xml:space="preserve"> </w:t>
      </w:r>
      <w:r>
        <w:t>数据集</w:t>
      </w:r>
    </w:p>
    <w:p w14:paraId="40E42BA5" w14:textId="7538E877" w:rsidR="00F11169" w:rsidRDefault="00F11169" w:rsidP="004C3266">
      <w:r>
        <w:t>采用</w:t>
      </w:r>
      <w:r>
        <w:t>Mnist</w:t>
      </w:r>
      <w:r>
        <w:t>数据集</w:t>
      </w:r>
      <w:r>
        <w:t>.</w:t>
      </w:r>
    </w:p>
    <w:p w14:paraId="233B174A" w14:textId="22CA6B44" w:rsidR="00F11169" w:rsidRDefault="00F11169" w:rsidP="00F11169">
      <w:pPr>
        <w:pStyle w:val="a3"/>
        <w:numPr>
          <w:ilvl w:val="0"/>
          <w:numId w:val="155"/>
        </w:numPr>
        <w:ind w:firstLineChars="0"/>
      </w:pPr>
      <w:r>
        <w:lastRenderedPageBreak/>
        <w:t>标准</w:t>
      </w:r>
    </w:p>
    <w:p w14:paraId="127FAB2E" w14:textId="56CC51A9" w:rsidR="00F11169" w:rsidRDefault="00F11169" w:rsidP="00F11169">
      <w:pPr>
        <w:pStyle w:val="a3"/>
        <w:numPr>
          <w:ilvl w:val="0"/>
          <w:numId w:val="155"/>
        </w:numPr>
        <w:ind w:firstLineChars="0"/>
      </w:pPr>
      <w:r>
        <w:t>简洁</w:t>
      </w:r>
      <w:r>
        <w:t>.</w:t>
      </w:r>
    </w:p>
    <w:p w14:paraId="7765B2F5" w14:textId="78381957" w:rsidR="00F11169" w:rsidRDefault="00F11169" w:rsidP="00F11169">
      <w:pPr>
        <w:pStyle w:val="a3"/>
        <w:numPr>
          <w:ilvl w:val="0"/>
          <w:numId w:val="155"/>
        </w:numPr>
        <w:ind w:firstLineChars="0"/>
      </w:pPr>
      <w:r>
        <w:t>Tensorflow</w:t>
      </w:r>
      <w:r>
        <w:t>有现有接口实现该数据集的使用</w:t>
      </w:r>
    </w:p>
    <w:tbl>
      <w:tblPr>
        <w:tblStyle w:val="aa"/>
        <w:tblW w:w="0" w:type="auto"/>
        <w:tblInd w:w="360" w:type="dxa"/>
        <w:tblLook w:val="04A0" w:firstRow="1" w:lastRow="0" w:firstColumn="1" w:lastColumn="0" w:noHBand="0" w:noVBand="1"/>
      </w:tblPr>
      <w:tblGrid>
        <w:gridCol w:w="7936"/>
      </w:tblGrid>
      <w:tr w:rsidR="00F11169" w14:paraId="4B729189" w14:textId="77777777" w:rsidTr="00F11169">
        <w:tc>
          <w:tcPr>
            <w:tcW w:w="8296" w:type="dxa"/>
          </w:tcPr>
          <w:p w14:paraId="587995BE" w14:textId="0BCB17F0" w:rsidR="00F11169" w:rsidRDefault="00F11169" w:rsidP="00F11169">
            <w:pPr>
              <w:pStyle w:val="a3"/>
              <w:ind w:firstLineChars="0" w:firstLine="0"/>
              <w:rPr>
                <w:rFonts w:hint="eastAsia"/>
              </w:rPr>
            </w:pPr>
            <w:r>
              <w:rPr>
                <w:rStyle w:val="pl-k"/>
                <w:rFonts w:ascii="Consolas" w:hAnsi="Consolas"/>
                <w:color w:val="D73A49"/>
                <w:sz w:val="18"/>
                <w:szCs w:val="18"/>
                <w:shd w:val="clear" w:color="auto" w:fill="FFFFFF"/>
              </w:rPr>
              <w:t>from</w:t>
            </w:r>
            <w:r>
              <w:rPr>
                <w:rFonts w:ascii="Consolas" w:hAnsi="Consolas"/>
                <w:color w:val="24292E"/>
                <w:sz w:val="18"/>
                <w:szCs w:val="18"/>
                <w:shd w:val="clear" w:color="auto" w:fill="FFFFFF"/>
              </w:rPr>
              <w:t xml:space="preserve"> tensorflow.examples.tutorials.mnist </w:t>
            </w:r>
            <w:r>
              <w:rPr>
                <w:rStyle w:val="pl-k"/>
                <w:rFonts w:ascii="Consolas" w:hAnsi="Consolas"/>
                <w:color w:val="D73A49"/>
                <w:sz w:val="18"/>
                <w:szCs w:val="18"/>
                <w:shd w:val="clear" w:color="auto" w:fill="FFFFFF"/>
              </w:rPr>
              <w:t>import</w:t>
            </w:r>
            <w:r>
              <w:rPr>
                <w:rFonts w:ascii="Consolas" w:hAnsi="Consolas"/>
                <w:color w:val="24292E"/>
                <w:sz w:val="18"/>
                <w:szCs w:val="18"/>
                <w:shd w:val="clear" w:color="auto" w:fill="FFFFFF"/>
              </w:rPr>
              <w:t xml:space="preserve"> input_data</w:t>
            </w:r>
          </w:p>
        </w:tc>
      </w:tr>
    </w:tbl>
    <w:p w14:paraId="6A4F5B4A" w14:textId="77777777" w:rsidR="00F11169" w:rsidRDefault="00F11169" w:rsidP="00F11169">
      <w:pPr>
        <w:pStyle w:val="a3"/>
        <w:ind w:left="360" w:firstLineChars="0" w:firstLine="0"/>
        <w:rPr>
          <w:rFonts w:hint="eastAsia"/>
        </w:rPr>
      </w:pPr>
    </w:p>
    <w:p w14:paraId="1F271AAD" w14:textId="7EC6C6A4" w:rsidR="00F11169" w:rsidRDefault="005F66B1" w:rsidP="00365540">
      <w:pPr>
        <w:pStyle w:val="3"/>
      </w:pPr>
      <w:r>
        <w:rPr>
          <w:rFonts w:hint="eastAsia"/>
        </w:rPr>
        <w:t>12.3.2</w:t>
      </w:r>
      <w:r>
        <w:t xml:space="preserve"> </w:t>
      </w:r>
      <w:r>
        <w:t>网络结构</w:t>
      </w:r>
    </w:p>
    <w:p w14:paraId="00A58612" w14:textId="1B07FEEB" w:rsidR="003F309C" w:rsidRDefault="003F309C" w:rsidP="00F11169">
      <w:r>
        <w:rPr>
          <w:rFonts w:hint="eastAsia"/>
        </w:rPr>
        <w:t>20</w:t>
      </w:r>
      <w:r>
        <w:rPr>
          <w:rFonts w:hint="eastAsia"/>
        </w:rPr>
        <w:t>层的</w:t>
      </w:r>
      <w:r>
        <w:rPr>
          <w:rFonts w:hint="eastAsia"/>
        </w:rPr>
        <w:t>cnn</w:t>
      </w:r>
      <w:r>
        <w:rPr>
          <w:rFonts w:hint="eastAsia"/>
        </w:rPr>
        <w:t>网络</w:t>
      </w:r>
      <w:r>
        <w:rPr>
          <w:rFonts w:hint="eastAsia"/>
        </w:rPr>
        <w:t>.</w:t>
      </w:r>
    </w:p>
    <w:p w14:paraId="3A098D8C" w14:textId="0FEB5B4F" w:rsidR="00947CB7" w:rsidRDefault="00947CB7" w:rsidP="004B5EED">
      <w:pPr>
        <w:pStyle w:val="a3"/>
        <w:numPr>
          <w:ilvl w:val="0"/>
          <w:numId w:val="156"/>
        </w:numPr>
        <w:ind w:firstLineChars="0"/>
      </w:pPr>
      <w:r>
        <w:t>B</w:t>
      </w:r>
      <w:r>
        <w:rPr>
          <w:rFonts w:hint="eastAsia"/>
        </w:rPr>
        <w:t>atch</w:t>
      </w:r>
      <w:r>
        <w:t xml:space="preserve"> size</w:t>
      </w:r>
      <w:r>
        <w:t>是</w:t>
      </w:r>
      <w:r>
        <w:t>256.</w:t>
      </w:r>
    </w:p>
    <w:p w14:paraId="531A9B46" w14:textId="105B87F3" w:rsidR="00947CB7" w:rsidRDefault="00947CB7" w:rsidP="004B5EED">
      <w:pPr>
        <w:pStyle w:val="a3"/>
        <w:numPr>
          <w:ilvl w:val="0"/>
          <w:numId w:val="156"/>
        </w:numPr>
        <w:ind w:firstLineChars="0"/>
      </w:pPr>
      <w:r>
        <w:rPr>
          <w:rFonts w:hint="eastAsia"/>
        </w:rPr>
        <w:t>28x28</w:t>
      </w:r>
      <w:r>
        <w:rPr>
          <w:rFonts w:hint="eastAsia"/>
        </w:rPr>
        <w:t>的原图输出</w:t>
      </w:r>
      <w:r>
        <w:rPr>
          <w:rFonts w:hint="eastAsia"/>
        </w:rPr>
        <w:t>(mnist</w:t>
      </w:r>
      <w:r>
        <w:rPr>
          <w:rFonts w:hint="eastAsia"/>
        </w:rPr>
        <w:t>是</w:t>
      </w:r>
      <w:r>
        <w:rPr>
          <w:rFonts w:hint="eastAsia"/>
        </w:rPr>
        <w:t>28x28</w:t>
      </w:r>
      <w:r>
        <w:rPr>
          <w:rFonts w:hint="eastAsia"/>
        </w:rPr>
        <w:t>的内容是</w:t>
      </w:r>
      <w:r>
        <w:t>”</w:t>
      </w:r>
      <w:r>
        <w:rPr>
          <w:rFonts w:hint="eastAsia"/>
        </w:rPr>
        <w:t>数字</w:t>
      </w:r>
      <w:r>
        <w:t>”</w:t>
      </w:r>
      <w:r>
        <w:rPr>
          <w:rFonts w:hint="eastAsia"/>
        </w:rPr>
        <w:t>的图片</w:t>
      </w:r>
      <w:r>
        <w:rPr>
          <w:rFonts w:hint="eastAsia"/>
        </w:rPr>
        <w:t>)</w:t>
      </w:r>
    </w:p>
    <w:p w14:paraId="227B333F" w14:textId="1C7E369A" w:rsidR="00947CB7" w:rsidRDefault="00947CB7" w:rsidP="004B5EED">
      <w:pPr>
        <w:pStyle w:val="a3"/>
        <w:numPr>
          <w:ilvl w:val="0"/>
          <w:numId w:val="156"/>
        </w:numPr>
        <w:ind w:firstLineChars="0"/>
      </w:pPr>
      <w:r>
        <w:t>H,w</w:t>
      </w:r>
      <w:r>
        <w:t>会降维到</w:t>
      </w:r>
      <w:r>
        <w:t>2x2, chn</w:t>
      </w:r>
      <w:r>
        <w:t>会升维到</w:t>
      </w:r>
      <w:r>
        <w:t>512.</w:t>
      </w:r>
    </w:p>
    <w:p w14:paraId="31017FB9" w14:textId="4760CC7E" w:rsidR="00947CB7" w:rsidRDefault="00947CB7" w:rsidP="004B5EED">
      <w:pPr>
        <w:pStyle w:val="a3"/>
        <w:numPr>
          <w:ilvl w:val="0"/>
          <w:numId w:val="156"/>
        </w:numPr>
        <w:ind w:firstLineChars="0"/>
      </w:pPr>
      <w:r>
        <w:t>B,h,w,c</w:t>
      </w:r>
      <w:r>
        <w:t>都可以改变</w:t>
      </w:r>
      <w:r>
        <w:t xml:space="preserve">, </w:t>
      </w:r>
      <w:r>
        <w:t>根据不同的图片任务</w:t>
      </w:r>
      <w:r>
        <w:t>.</w:t>
      </w:r>
    </w:p>
    <w:p w14:paraId="7E0AE2BE" w14:textId="39307BCA" w:rsidR="00947CB7" w:rsidRDefault="00947CB7" w:rsidP="004B5EED">
      <w:pPr>
        <w:pStyle w:val="a3"/>
        <w:numPr>
          <w:ilvl w:val="0"/>
          <w:numId w:val="156"/>
        </w:numPr>
        <w:ind w:firstLineChars="0"/>
      </w:pPr>
      <w:r>
        <w:t>比如把</w:t>
      </w:r>
      <w:r>
        <w:t>sphereFace</w:t>
      </w:r>
      <w:r>
        <w:t>引入到</w:t>
      </w:r>
      <w:r>
        <w:t>facenet</w:t>
      </w:r>
      <w:r>
        <w:t>中</w:t>
      </w:r>
      <w:r>
        <w:t xml:space="preserve">. </w:t>
      </w:r>
      <w:r>
        <w:t>可以改变</w:t>
      </w:r>
      <w:r>
        <w:t>h,w</w:t>
      </w:r>
      <w:r>
        <w:t>以适应输入图片</w:t>
      </w:r>
      <w:r>
        <w:t>(</w:t>
      </w:r>
      <w:r>
        <w:t>比如</w:t>
      </w:r>
      <w:r>
        <w:t>182x182)</w:t>
      </w:r>
      <w:r>
        <w:t>的</w:t>
      </w:r>
      <w:r>
        <w:t>.</w:t>
      </w:r>
      <w:r>
        <w:t>改变</w:t>
      </w:r>
      <w:r>
        <w:t>batch size</w:t>
      </w:r>
      <w:r>
        <w:t>以适应收敛和</w:t>
      </w:r>
      <w:r>
        <w:t>GPU</w:t>
      </w:r>
      <w:r>
        <w:t>内存</w:t>
      </w:r>
      <w:r>
        <w:t>.</w:t>
      </w:r>
    </w:p>
    <w:p w14:paraId="56E47B47" w14:textId="77777777" w:rsidR="00FC2A02" w:rsidRDefault="00FC2A02" w:rsidP="00FC2A02">
      <w:pPr>
        <w:pStyle w:val="a3"/>
        <w:ind w:left="360" w:firstLineChars="0" w:firstLine="0"/>
        <w:rPr>
          <w:rFonts w:hint="eastAsia"/>
        </w:rPr>
      </w:pPr>
    </w:p>
    <w:tbl>
      <w:tblPr>
        <w:tblStyle w:val="aa"/>
        <w:tblW w:w="0" w:type="auto"/>
        <w:tblLook w:val="04A0" w:firstRow="1" w:lastRow="0" w:firstColumn="1" w:lastColumn="0" w:noHBand="0" w:noVBand="1"/>
      </w:tblPr>
      <w:tblGrid>
        <w:gridCol w:w="8296"/>
      </w:tblGrid>
      <w:tr w:rsidR="005F66B1" w14:paraId="616186DB" w14:textId="77777777" w:rsidTr="005F66B1">
        <w:tc>
          <w:tcPr>
            <w:tcW w:w="8296" w:type="dxa"/>
          </w:tcPr>
          <w:p w14:paraId="27177D28" w14:textId="77777777" w:rsidR="005F66B1" w:rsidRDefault="005F66B1" w:rsidP="005F66B1">
            <w:r>
              <w:t>Please use alternatives such as official/mnist/dataset.py from tensorflow/models.</w:t>
            </w:r>
          </w:p>
          <w:p w14:paraId="4B2939CD" w14:textId="77777777" w:rsidR="005F66B1" w:rsidRDefault="005F66B1" w:rsidP="005F66B1">
            <w:r>
              <w:t>=================================================================================</w:t>
            </w:r>
          </w:p>
          <w:p w14:paraId="079B5840" w14:textId="77777777" w:rsidR="005F66B1" w:rsidRDefault="005F66B1" w:rsidP="005F66B1">
            <w:r>
              <w:t>layer: conv1_1    input shape:[256, 28, 28, 1]   output shape:[256, 14, 14, 64]</w:t>
            </w:r>
          </w:p>
          <w:p w14:paraId="6D953C81" w14:textId="77777777" w:rsidR="005F66B1" w:rsidRDefault="005F66B1" w:rsidP="005F66B1">
            <w:r>
              <w:t>---------------------------------------------------------------------------------</w:t>
            </w:r>
          </w:p>
          <w:p w14:paraId="113F15FB" w14:textId="77777777" w:rsidR="005F66B1" w:rsidRDefault="005F66B1" w:rsidP="005F66B1">
            <w:r>
              <w:t>=================================================================================</w:t>
            </w:r>
          </w:p>
          <w:p w14:paraId="3C3AEE10" w14:textId="77777777" w:rsidR="005F66B1" w:rsidRDefault="005F66B1" w:rsidP="005F66B1">
            <w:r>
              <w:t>layer: conv1_2    input shape:[256, 14, 14, 64]   output shape:[256, 14, 14, 64]</w:t>
            </w:r>
          </w:p>
          <w:p w14:paraId="3BCBB846" w14:textId="77777777" w:rsidR="005F66B1" w:rsidRDefault="005F66B1" w:rsidP="005F66B1">
            <w:r>
              <w:t>---------------------------------------------------------------------------------</w:t>
            </w:r>
          </w:p>
          <w:p w14:paraId="116934D1" w14:textId="77777777" w:rsidR="005F66B1" w:rsidRDefault="005F66B1" w:rsidP="005F66B1">
            <w:r>
              <w:t>=================================================================================</w:t>
            </w:r>
          </w:p>
          <w:p w14:paraId="0C1BF22C" w14:textId="77777777" w:rsidR="005F66B1" w:rsidRDefault="005F66B1" w:rsidP="005F66B1">
            <w:r>
              <w:t>layer: conv1_3    input shape:[256, 14, 14, 64]   output shape:[256, 14, 14, 64]</w:t>
            </w:r>
          </w:p>
          <w:p w14:paraId="272636F6" w14:textId="77777777" w:rsidR="005F66B1" w:rsidRDefault="005F66B1" w:rsidP="005F66B1">
            <w:r>
              <w:t>---------------------------------------------------------------------------------</w:t>
            </w:r>
          </w:p>
          <w:p w14:paraId="00173EF5" w14:textId="77777777" w:rsidR="005F66B1" w:rsidRDefault="005F66B1" w:rsidP="005F66B1">
            <w:r>
              <w:t>=================================================================================</w:t>
            </w:r>
          </w:p>
          <w:p w14:paraId="16D6EA57" w14:textId="77777777" w:rsidR="005F66B1" w:rsidRDefault="005F66B1" w:rsidP="005F66B1">
            <w:r>
              <w:t>layer: conv2_1    input shape:[256, 14, 14, 64]   output shape:[256, 7, 7, 128]</w:t>
            </w:r>
          </w:p>
          <w:p w14:paraId="4DE8BAF6" w14:textId="77777777" w:rsidR="005F66B1" w:rsidRDefault="005F66B1" w:rsidP="005F66B1">
            <w:r>
              <w:t>---------------------------------------------------------------------------------</w:t>
            </w:r>
          </w:p>
          <w:p w14:paraId="74594F11" w14:textId="77777777" w:rsidR="005F66B1" w:rsidRDefault="005F66B1" w:rsidP="005F66B1">
            <w:r>
              <w:t>=================================================================================</w:t>
            </w:r>
          </w:p>
          <w:p w14:paraId="213B35CA" w14:textId="77777777" w:rsidR="005F66B1" w:rsidRDefault="005F66B1" w:rsidP="005F66B1">
            <w:r>
              <w:t>layer: conv2_2    input shape:[256, 7, 7, 128]   output shape:[256, 7, 7, 128]</w:t>
            </w:r>
          </w:p>
          <w:p w14:paraId="778B4E89" w14:textId="77777777" w:rsidR="005F66B1" w:rsidRDefault="005F66B1" w:rsidP="005F66B1">
            <w:r>
              <w:t>---------------------------------------------------------------------------------</w:t>
            </w:r>
          </w:p>
          <w:p w14:paraId="3650DAE7" w14:textId="77777777" w:rsidR="005F66B1" w:rsidRDefault="005F66B1" w:rsidP="005F66B1">
            <w:r>
              <w:t>=================================================================================</w:t>
            </w:r>
          </w:p>
          <w:p w14:paraId="56EA9094" w14:textId="77777777" w:rsidR="005F66B1" w:rsidRDefault="005F66B1" w:rsidP="005F66B1">
            <w:r>
              <w:t>layer: conv2_3    input shape:[256, 7, 7, 128]   output shape:[256, 7, 7, 128]</w:t>
            </w:r>
          </w:p>
          <w:p w14:paraId="7FB97499" w14:textId="77777777" w:rsidR="005F66B1" w:rsidRDefault="005F66B1" w:rsidP="005F66B1">
            <w:r>
              <w:t>---------------------------------------------------------------------------------</w:t>
            </w:r>
          </w:p>
          <w:p w14:paraId="08BB14EF" w14:textId="77777777" w:rsidR="005F66B1" w:rsidRDefault="005F66B1" w:rsidP="005F66B1">
            <w:r>
              <w:t>=================================================================================</w:t>
            </w:r>
          </w:p>
          <w:p w14:paraId="0C1ED857" w14:textId="77777777" w:rsidR="005F66B1" w:rsidRDefault="005F66B1" w:rsidP="005F66B1">
            <w:r>
              <w:lastRenderedPageBreak/>
              <w:t>layer: conv2_4    input shape:[256, 7, 7, 128]   output shape:[256, 7, 7, 128]</w:t>
            </w:r>
          </w:p>
          <w:p w14:paraId="165E27F9" w14:textId="77777777" w:rsidR="005F66B1" w:rsidRDefault="005F66B1" w:rsidP="005F66B1">
            <w:r>
              <w:t>---------------------------------------------------------------------------------</w:t>
            </w:r>
          </w:p>
          <w:p w14:paraId="35302EEF" w14:textId="77777777" w:rsidR="005F66B1" w:rsidRDefault="005F66B1" w:rsidP="005F66B1">
            <w:r>
              <w:t>=================================================================================</w:t>
            </w:r>
          </w:p>
          <w:p w14:paraId="14855880" w14:textId="77777777" w:rsidR="005F66B1" w:rsidRDefault="005F66B1" w:rsidP="005F66B1">
            <w:r>
              <w:t>layer: conv2_5    input shape:[256, 7, 7, 128]   output shape:[256, 7, 7, 128]</w:t>
            </w:r>
          </w:p>
          <w:p w14:paraId="5AA0D986" w14:textId="77777777" w:rsidR="005F66B1" w:rsidRDefault="005F66B1" w:rsidP="005F66B1">
            <w:r>
              <w:t>---------------------------------------------------------------------------------</w:t>
            </w:r>
          </w:p>
          <w:p w14:paraId="67C5DE44" w14:textId="77777777" w:rsidR="005F66B1" w:rsidRDefault="005F66B1" w:rsidP="005F66B1">
            <w:r>
              <w:t>=================================================================================</w:t>
            </w:r>
          </w:p>
          <w:p w14:paraId="2CECC8D2" w14:textId="77777777" w:rsidR="005F66B1" w:rsidRDefault="005F66B1" w:rsidP="005F66B1">
            <w:r>
              <w:t>layer: conv3_1    input shape:[256, 7, 7, 128]   output shape:[256, 4, 4, 256]</w:t>
            </w:r>
          </w:p>
          <w:p w14:paraId="12E0EC45" w14:textId="77777777" w:rsidR="005F66B1" w:rsidRDefault="005F66B1" w:rsidP="005F66B1">
            <w:r>
              <w:t>---------------------------------------------------------------------------------</w:t>
            </w:r>
          </w:p>
          <w:p w14:paraId="59D4CD96" w14:textId="77777777" w:rsidR="005F66B1" w:rsidRDefault="005F66B1" w:rsidP="005F66B1">
            <w:r>
              <w:t>=================================================================================</w:t>
            </w:r>
          </w:p>
          <w:p w14:paraId="53DFC803" w14:textId="77777777" w:rsidR="005F66B1" w:rsidRDefault="005F66B1" w:rsidP="005F66B1">
            <w:r>
              <w:t>layer: conv3_2    input shape:[256, 4, 4, 256]   output shape:[256, 4, 4, 256]</w:t>
            </w:r>
          </w:p>
          <w:p w14:paraId="4B08F0BC" w14:textId="77777777" w:rsidR="005F66B1" w:rsidRDefault="005F66B1" w:rsidP="005F66B1">
            <w:r>
              <w:t>---------------------------------------------------------------------------------</w:t>
            </w:r>
          </w:p>
          <w:p w14:paraId="31082760" w14:textId="77777777" w:rsidR="005F66B1" w:rsidRDefault="005F66B1" w:rsidP="005F66B1">
            <w:r>
              <w:t>=================================================================================</w:t>
            </w:r>
          </w:p>
          <w:p w14:paraId="20DB67DE" w14:textId="77777777" w:rsidR="005F66B1" w:rsidRDefault="005F66B1" w:rsidP="005F66B1">
            <w:r>
              <w:t>layer: conv3_3    input shape:[256, 4, 4, 256]   output shape:[256, 4, 4, 256]</w:t>
            </w:r>
          </w:p>
          <w:p w14:paraId="1C2C68E5" w14:textId="77777777" w:rsidR="005F66B1" w:rsidRDefault="005F66B1" w:rsidP="005F66B1">
            <w:r>
              <w:t>---------------------------------------------------------------------------------</w:t>
            </w:r>
          </w:p>
          <w:p w14:paraId="6EC0EA56" w14:textId="77777777" w:rsidR="005F66B1" w:rsidRDefault="005F66B1" w:rsidP="005F66B1">
            <w:r>
              <w:t>=================================================================================</w:t>
            </w:r>
          </w:p>
          <w:p w14:paraId="79EADA94" w14:textId="77777777" w:rsidR="005F66B1" w:rsidRDefault="005F66B1" w:rsidP="005F66B1">
            <w:r>
              <w:t>layer: conv3_4    input shape:[256, 4, 4, 256]   output shape:[256, 4, 4, 256]</w:t>
            </w:r>
          </w:p>
          <w:p w14:paraId="41D04AFD" w14:textId="77777777" w:rsidR="005F66B1" w:rsidRDefault="005F66B1" w:rsidP="005F66B1">
            <w:r>
              <w:t>---------------------------------------------------------------------------------</w:t>
            </w:r>
          </w:p>
          <w:p w14:paraId="6ED9A30D" w14:textId="77777777" w:rsidR="005F66B1" w:rsidRDefault="005F66B1" w:rsidP="005F66B1">
            <w:r>
              <w:t>=================================================================================</w:t>
            </w:r>
          </w:p>
          <w:p w14:paraId="2E510D14" w14:textId="77777777" w:rsidR="005F66B1" w:rsidRDefault="005F66B1" w:rsidP="005F66B1">
            <w:r>
              <w:t>layer: conv3_5    input shape:[256, 4, 4, 256]   output shape:[256, 4, 4, 256]</w:t>
            </w:r>
          </w:p>
          <w:p w14:paraId="766F8CB5" w14:textId="77777777" w:rsidR="005F66B1" w:rsidRDefault="005F66B1" w:rsidP="005F66B1">
            <w:r>
              <w:t>---------------------------------------------------------------------------------</w:t>
            </w:r>
          </w:p>
          <w:p w14:paraId="3075F0CB" w14:textId="77777777" w:rsidR="005F66B1" w:rsidRDefault="005F66B1" w:rsidP="005F66B1">
            <w:r>
              <w:t>=================================================================================</w:t>
            </w:r>
          </w:p>
          <w:p w14:paraId="37A36B19" w14:textId="77777777" w:rsidR="005F66B1" w:rsidRDefault="005F66B1" w:rsidP="005F66B1">
            <w:r>
              <w:t>layer: conv3_6    input shape:[256, 4, 4, 256]   output shape:[256, 4, 4, 256]</w:t>
            </w:r>
          </w:p>
          <w:p w14:paraId="13505F46" w14:textId="77777777" w:rsidR="005F66B1" w:rsidRDefault="005F66B1" w:rsidP="005F66B1">
            <w:r>
              <w:t>---------------------------------------------------------------------------------</w:t>
            </w:r>
          </w:p>
          <w:p w14:paraId="0D63B4F5" w14:textId="77777777" w:rsidR="005F66B1" w:rsidRDefault="005F66B1" w:rsidP="005F66B1">
            <w:r>
              <w:t>=================================================================================</w:t>
            </w:r>
          </w:p>
          <w:p w14:paraId="4521DB24" w14:textId="77777777" w:rsidR="005F66B1" w:rsidRDefault="005F66B1" w:rsidP="005F66B1">
            <w:r>
              <w:t>layer: conv3_7    input shape:[256, 4, 4, 256]   output shape:[256, 4, 4, 256]</w:t>
            </w:r>
          </w:p>
          <w:p w14:paraId="3EE0E080" w14:textId="77777777" w:rsidR="005F66B1" w:rsidRDefault="005F66B1" w:rsidP="005F66B1">
            <w:r>
              <w:t>---------------------------------------------------------------------------------</w:t>
            </w:r>
          </w:p>
          <w:p w14:paraId="541161F8" w14:textId="77777777" w:rsidR="005F66B1" w:rsidRDefault="005F66B1" w:rsidP="005F66B1">
            <w:r>
              <w:t>=================================================================================</w:t>
            </w:r>
          </w:p>
          <w:p w14:paraId="39E84E45" w14:textId="77777777" w:rsidR="005F66B1" w:rsidRDefault="005F66B1" w:rsidP="005F66B1">
            <w:r>
              <w:t>layer: conv3_8    input shape:[256, 4, 4, 256]   output shape:[256, 4, 4, 256]</w:t>
            </w:r>
          </w:p>
          <w:p w14:paraId="200F8B7A" w14:textId="77777777" w:rsidR="005F66B1" w:rsidRDefault="005F66B1" w:rsidP="005F66B1">
            <w:r>
              <w:t>---------------------------------------------------------------------------------</w:t>
            </w:r>
          </w:p>
          <w:p w14:paraId="0F669C11" w14:textId="77777777" w:rsidR="005F66B1" w:rsidRDefault="005F66B1" w:rsidP="005F66B1">
            <w:r>
              <w:t>=================================================================================</w:t>
            </w:r>
          </w:p>
          <w:p w14:paraId="6E7DFC5C" w14:textId="77777777" w:rsidR="005F66B1" w:rsidRDefault="005F66B1" w:rsidP="005F66B1">
            <w:r>
              <w:t>layer: conv3_9    input shape:[256, 4, 4, 256]   output shape:[256, 4, 4, 256]</w:t>
            </w:r>
          </w:p>
          <w:p w14:paraId="72473A7F" w14:textId="77777777" w:rsidR="005F66B1" w:rsidRDefault="005F66B1" w:rsidP="005F66B1">
            <w:r>
              <w:t>---------------------------------------------------------------------------------</w:t>
            </w:r>
          </w:p>
          <w:p w14:paraId="319C1BB0" w14:textId="77777777" w:rsidR="005F66B1" w:rsidRDefault="005F66B1" w:rsidP="005F66B1">
            <w:r>
              <w:t>=================================================================================</w:t>
            </w:r>
          </w:p>
          <w:p w14:paraId="4CDF0B06" w14:textId="77777777" w:rsidR="005F66B1" w:rsidRDefault="005F66B1" w:rsidP="005F66B1">
            <w:r>
              <w:lastRenderedPageBreak/>
              <w:t>layer: conv4_1    input shape:[256, 4, 4, 256]   output shape:[256, 2, 2, 512]</w:t>
            </w:r>
          </w:p>
          <w:p w14:paraId="23B6C816" w14:textId="77777777" w:rsidR="005F66B1" w:rsidRDefault="005F66B1" w:rsidP="005F66B1">
            <w:r>
              <w:t>---------------------------------------------------------------------------------</w:t>
            </w:r>
          </w:p>
          <w:p w14:paraId="3626C4D7" w14:textId="77777777" w:rsidR="005F66B1" w:rsidRDefault="005F66B1" w:rsidP="005F66B1">
            <w:r>
              <w:t>=================================================================================</w:t>
            </w:r>
          </w:p>
          <w:p w14:paraId="085A4593" w14:textId="77777777" w:rsidR="005F66B1" w:rsidRDefault="005F66B1" w:rsidP="005F66B1">
            <w:r>
              <w:t>layer: conv4_2    input shape:[256, 2, 2, 512]   output shape:[256, 2, 2, 512]</w:t>
            </w:r>
          </w:p>
          <w:p w14:paraId="0A2BC73C" w14:textId="77777777" w:rsidR="005F66B1" w:rsidRDefault="005F66B1" w:rsidP="005F66B1">
            <w:r>
              <w:t>---------------------------------------------------------------------------------</w:t>
            </w:r>
          </w:p>
          <w:p w14:paraId="4C87106E" w14:textId="77777777" w:rsidR="005F66B1" w:rsidRDefault="005F66B1" w:rsidP="005F66B1">
            <w:r>
              <w:t>=================================================================================</w:t>
            </w:r>
          </w:p>
          <w:p w14:paraId="748E184F" w14:textId="77777777" w:rsidR="005F66B1" w:rsidRDefault="005F66B1" w:rsidP="005F66B1">
            <w:r>
              <w:t>layer: conv4_3    input shape:[256, 2, 2, 512]   output shape:[256, 2, 2, 512]</w:t>
            </w:r>
          </w:p>
          <w:p w14:paraId="6D514218" w14:textId="0A47926D" w:rsidR="005F66B1" w:rsidRDefault="005F66B1" w:rsidP="005F66B1">
            <w:pPr>
              <w:rPr>
                <w:rFonts w:hint="eastAsia"/>
              </w:rPr>
            </w:pPr>
            <w:r>
              <w:t>---------------------------------------------------------------------------------</w:t>
            </w:r>
          </w:p>
        </w:tc>
      </w:tr>
    </w:tbl>
    <w:p w14:paraId="2ABF8993" w14:textId="77777777" w:rsidR="005F66B1" w:rsidRDefault="005F66B1" w:rsidP="00F11169"/>
    <w:p w14:paraId="0C963DF0" w14:textId="15CA48B6" w:rsidR="00220BAF" w:rsidRDefault="00220BAF" w:rsidP="00FA7303">
      <w:pPr>
        <w:pStyle w:val="3"/>
      </w:pPr>
      <w:r>
        <w:rPr>
          <w:rFonts w:hint="eastAsia"/>
        </w:rPr>
        <w:t>12.3.3</w:t>
      </w:r>
      <w:r>
        <w:t xml:space="preserve"> mnist </w:t>
      </w:r>
      <w:r>
        <w:t>训练实验</w:t>
      </w:r>
    </w:p>
    <w:p w14:paraId="08069FAF" w14:textId="77777777" w:rsidR="00220BAF" w:rsidRDefault="00220BAF" w:rsidP="00F11169"/>
    <w:p w14:paraId="0128B6F3" w14:textId="1863606C" w:rsidR="00220BAF" w:rsidRDefault="00220BAF" w:rsidP="00F11169">
      <w:r>
        <w:t>实验</w:t>
      </w:r>
      <w:r>
        <w:t>:</w:t>
      </w:r>
    </w:p>
    <w:tbl>
      <w:tblPr>
        <w:tblStyle w:val="aa"/>
        <w:tblW w:w="0" w:type="auto"/>
        <w:tblLook w:val="04A0" w:firstRow="1" w:lastRow="0" w:firstColumn="1" w:lastColumn="0" w:noHBand="0" w:noVBand="1"/>
      </w:tblPr>
      <w:tblGrid>
        <w:gridCol w:w="8296"/>
      </w:tblGrid>
      <w:tr w:rsidR="00220BAF" w14:paraId="0572B610" w14:textId="77777777" w:rsidTr="00220BAF">
        <w:tc>
          <w:tcPr>
            <w:tcW w:w="8296" w:type="dxa"/>
          </w:tcPr>
          <w:p w14:paraId="5CF6DC6A" w14:textId="3B19D3EE" w:rsidR="00220BAF" w:rsidRDefault="00220BAF" w:rsidP="00F11169">
            <w:pPr>
              <w:rPr>
                <w:rFonts w:hint="eastAsia"/>
              </w:rPr>
            </w:pPr>
            <w:r>
              <w:rPr>
                <w:rFonts w:hint="eastAsia"/>
              </w:rPr>
              <w:t>python</w:t>
            </w:r>
            <w:r>
              <w:t xml:space="preserve"> train.py</w:t>
            </w:r>
          </w:p>
        </w:tc>
      </w:tr>
    </w:tbl>
    <w:p w14:paraId="71A5B1ED" w14:textId="77777777" w:rsidR="00220BAF" w:rsidRDefault="00220BAF" w:rsidP="00F11169">
      <w:pPr>
        <w:rPr>
          <w:rFonts w:hint="eastAsia"/>
        </w:rPr>
      </w:pPr>
    </w:p>
    <w:p w14:paraId="11FF2880" w14:textId="571C3EE5" w:rsidR="00220BAF" w:rsidRDefault="00220BAF" w:rsidP="00F11169">
      <w:pPr>
        <w:rPr>
          <w:rFonts w:hint="eastAsia"/>
        </w:rPr>
      </w:pPr>
      <w:r>
        <w:t>结果</w:t>
      </w:r>
      <w:r>
        <w:t>:</w:t>
      </w:r>
    </w:p>
    <w:tbl>
      <w:tblPr>
        <w:tblStyle w:val="aa"/>
        <w:tblW w:w="0" w:type="auto"/>
        <w:tblLook w:val="04A0" w:firstRow="1" w:lastRow="0" w:firstColumn="1" w:lastColumn="0" w:noHBand="0" w:noVBand="1"/>
      </w:tblPr>
      <w:tblGrid>
        <w:gridCol w:w="8296"/>
      </w:tblGrid>
      <w:tr w:rsidR="00220BAF" w14:paraId="2D3DB4D0" w14:textId="77777777" w:rsidTr="00220BAF">
        <w:tc>
          <w:tcPr>
            <w:tcW w:w="8296" w:type="dxa"/>
          </w:tcPr>
          <w:p w14:paraId="107D2D40" w14:textId="7A902C76" w:rsidR="00220BAF" w:rsidRDefault="00220BAF" w:rsidP="00F11169">
            <w:pPr>
              <w:rPr>
                <w:rFonts w:hint="eastAsia"/>
              </w:rPr>
            </w:pPr>
            <w:r w:rsidRPr="00220BAF">
              <w:t>test accuracy: 0.9836</w:t>
            </w:r>
          </w:p>
        </w:tc>
      </w:tr>
    </w:tbl>
    <w:p w14:paraId="0C54226C" w14:textId="77777777" w:rsidR="00220BAF" w:rsidRDefault="00220BAF" w:rsidP="00F11169">
      <w:pPr>
        <w:rPr>
          <w:rFonts w:hint="eastAsia"/>
        </w:rPr>
      </w:pPr>
    </w:p>
    <w:p w14:paraId="5CF5C316" w14:textId="77777777" w:rsidR="00220BAF" w:rsidRDefault="00220BAF" w:rsidP="00F11169"/>
    <w:p w14:paraId="6D5BBEB2" w14:textId="52949B52" w:rsidR="006D0E97" w:rsidRDefault="006D0E97" w:rsidP="006D0E97">
      <w:pPr>
        <w:pStyle w:val="3"/>
        <w:rPr>
          <w:rFonts w:hint="eastAsia"/>
        </w:rPr>
      </w:pPr>
      <w:r>
        <w:rPr>
          <w:rFonts w:hint="eastAsia"/>
        </w:rPr>
        <w:t>12.3.4</w:t>
      </w:r>
      <w:r>
        <w:t xml:space="preserve"> </w:t>
      </w:r>
      <w:r>
        <w:t>多</w:t>
      </w:r>
      <w:r>
        <w:t>softmax loss</w:t>
      </w:r>
      <w:r>
        <w:t>对比试验的代码段</w:t>
      </w:r>
    </w:p>
    <w:p w14:paraId="57B3176B" w14:textId="77777777" w:rsidR="00220BAF" w:rsidRDefault="00220BAF" w:rsidP="00F11169"/>
    <w:tbl>
      <w:tblPr>
        <w:tblStyle w:val="aa"/>
        <w:tblW w:w="0" w:type="auto"/>
        <w:tblLook w:val="04A0" w:firstRow="1" w:lastRow="0" w:firstColumn="1" w:lastColumn="0" w:noHBand="0" w:noVBand="1"/>
      </w:tblPr>
      <w:tblGrid>
        <w:gridCol w:w="8296"/>
      </w:tblGrid>
      <w:tr w:rsidR="006D0E97" w14:paraId="5F13DDD4" w14:textId="77777777" w:rsidTr="006D0E97">
        <w:tc>
          <w:tcPr>
            <w:tcW w:w="8296" w:type="dxa"/>
          </w:tcPr>
          <w:p w14:paraId="7412AE1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b/>
                <w:bCs/>
                <w:color w:val="0000FF"/>
                <w:kern w:val="0"/>
                <w:sz w:val="20"/>
                <w:szCs w:val="20"/>
              </w:rPr>
              <w:t>de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FF"/>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0BADA0C5"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8000"/>
                <w:kern w:val="0"/>
                <w:sz w:val="20"/>
                <w:szCs w:val="20"/>
              </w:rPr>
              <w:t>"""</w:t>
            </w:r>
          </w:p>
          <w:p w14:paraId="1EFD5526"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original_softmax_loss_network = network(0)</w:t>
            </w:r>
          </w:p>
          <w:p w14:paraId="77B85364"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modified_softmax_loss_network = network(1)</w:t>
            </w:r>
          </w:p>
          <w:p w14:paraId="75641331"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angular_softmax_loss_network  = network(2)</w:t>
            </w:r>
          </w:p>
          <w:p w14:paraId="1B4146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FF8000"/>
                <w:kern w:val="0"/>
                <w:sz w:val="20"/>
                <w:szCs w:val="20"/>
              </w:rPr>
              <w:t xml:space="preserve">    """</w:t>
            </w:r>
          </w:p>
          <w:p w14:paraId="32348E70" w14:textId="523D9BB7"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define input placeholder for network</w:t>
            </w:r>
          </w:p>
          <w:p w14:paraId="6A90DB65" w14:textId="39805A55"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输入</w:t>
            </w:r>
            <w:r w:rsidRPr="006D0E97">
              <w:rPr>
                <w:rFonts w:ascii="Courier New" w:eastAsia="宋体" w:hAnsi="Courier New" w:cs="Courier New"/>
                <w:b/>
                <w:color w:val="00B0F0"/>
                <w:kern w:val="0"/>
                <w:sz w:val="20"/>
                <w:szCs w:val="20"/>
              </w:rPr>
              <w:t>, mnist</w:t>
            </w:r>
            <w:r w:rsidRPr="006D0E97">
              <w:rPr>
                <w:rFonts w:ascii="Courier New" w:eastAsia="宋体" w:hAnsi="Courier New" w:cs="Courier New"/>
                <w:b/>
                <w:color w:val="00B0F0"/>
                <w:kern w:val="0"/>
                <w:sz w:val="20"/>
                <w:szCs w:val="20"/>
              </w:rPr>
              <w:t>图和</w:t>
            </w:r>
            <w:r w:rsidRPr="006D0E97">
              <w:rPr>
                <w:rFonts w:ascii="Courier New" w:eastAsia="宋体" w:hAnsi="Courier New" w:cs="Courier New"/>
                <w:b/>
                <w:color w:val="00B0F0"/>
                <w:kern w:val="0"/>
                <w:sz w:val="20"/>
                <w:szCs w:val="20"/>
              </w:rPr>
              <w:t>label</w:t>
            </w:r>
          </w:p>
          <w:p w14:paraId="25492AD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mage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nput'</w:t>
            </w:r>
            <w:r w:rsidRPr="006D0E97">
              <w:rPr>
                <w:rFonts w:ascii="Courier New" w:eastAsia="宋体" w:hAnsi="Courier New" w:cs="Courier New"/>
                <w:b/>
                <w:bCs/>
                <w:color w:val="000080"/>
                <w:kern w:val="0"/>
                <w:sz w:val="20"/>
                <w:szCs w:val="20"/>
              </w:rPr>
              <w:t>)</w:t>
            </w:r>
          </w:p>
          <w:p w14:paraId="02FC5C6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64</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670E7E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global_ste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Vari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b/>
                <w:bCs/>
                <w:color w:val="0000FF"/>
                <w:kern w:val="0"/>
                <w:sz w:val="20"/>
                <w:szCs w:val="20"/>
              </w:rPr>
              <w:t>False</w:t>
            </w:r>
            <w:r w:rsidRPr="006D0E97">
              <w:rPr>
                <w:rFonts w:ascii="Courier New" w:eastAsia="宋体" w:hAnsi="Courier New" w:cs="Courier New"/>
                <w:b/>
                <w:bCs/>
                <w:color w:val="000080"/>
                <w:kern w:val="0"/>
                <w:sz w:val="20"/>
                <w:szCs w:val="20"/>
              </w:rPr>
              <w:t>)</w:t>
            </w:r>
          </w:p>
          <w:p w14:paraId="547C792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dd_step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ssign_add</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consta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
          <w:p w14:paraId="463FE864" w14:textId="5FE1A659"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about network</w:t>
            </w:r>
          </w:p>
          <w:p w14:paraId="537C3A9E" w14:textId="2A241DA2"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准备网络</w:t>
            </w:r>
            <w:r w:rsidRPr="006D0E97">
              <w:rPr>
                <w:rFonts w:ascii="Courier New" w:eastAsia="宋体" w:hAnsi="Courier New" w:cs="Courier New"/>
                <w:b/>
                <w:color w:val="00B0F0"/>
                <w:kern w:val="0"/>
                <w:sz w:val="20"/>
                <w:szCs w:val="20"/>
              </w:rPr>
              <w:t>(20</w:t>
            </w:r>
            <w:r w:rsidRPr="006D0E97">
              <w:rPr>
                <w:rFonts w:ascii="Courier New" w:eastAsia="宋体" w:hAnsi="Courier New" w:cs="Courier New"/>
                <w:b/>
                <w:color w:val="00B0F0"/>
                <w:kern w:val="0"/>
                <w:sz w:val="20"/>
                <w:szCs w:val="20"/>
              </w:rPr>
              <w:t>层</w:t>
            </w:r>
            <w:r w:rsidRPr="006D0E97">
              <w:rPr>
                <w:rFonts w:ascii="Courier New" w:eastAsia="宋体" w:hAnsi="Courier New" w:cs="Courier New"/>
                <w:b/>
                <w:color w:val="00B0F0"/>
                <w:kern w:val="0"/>
                <w:sz w:val="20"/>
                <w:szCs w:val="20"/>
              </w:rPr>
              <w:t>)</w:t>
            </w:r>
          </w:p>
          <w:p w14:paraId="1CC31268" w14:textId="44596088"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color w:val="000000"/>
                <w:kern w:val="0"/>
                <w:sz w:val="20"/>
                <w:szCs w:val="20"/>
              </w:rPr>
              <w:t>loss_type</w:t>
            </w:r>
            <w:r w:rsidRPr="006D0E9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loss_type</w:t>
            </w:r>
            <w:r>
              <w:rPr>
                <w:rFonts w:ascii="Courier New" w:eastAsia="宋体" w:hAnsi="Courier New" w:cs="Courier New"/>
                <w:b/>
                <w:bCs/>
                <w:color w:val="000080"/>
                <w:kern w:val="0"/>
                <w:sz w:val="20"/>
                <w:szCs w:val="20"/>
              </w:rPr>
              <w:t>决定当前使用哪种</w:t>
            </w:r>
            <w:r>
              <w:rPr>
                <w:rFonts w:ascii="Courier New" w:eastAsia="宋体" w:hAnsi="Courier New" w:cs="Courier New"/>
                <w:b/>
                <w:bCs/>
                <w:color w:val="000080"/>
                <w:kern w:val="0"/>
                <w:sz w:val="20"/>
                <w:szCs w:val="20"/>
              </w:rPr>
              <w:t>softmax loss.</w:t>
            </w:r>
          </w:p>
          <w:p w14:paraId="02A5DD9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lastRenderedPageBreak/>
              <w:t xml:space="preserve">    accuracy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ccuracy</w:t>
            </w:r>
          </w:p>
          <w:p w14:paraId="30330AC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o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
          <w:p w14:paraId="31323A9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define optimizer and learning rate</w:t>
            </w:r>
          </w:p>
          <w:p w14:paraId="6EFF3ED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decay_l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xponential_deca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50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9</w:t>
            </w:r>
            <w:r w:rsidRPr="006D0E97">
              <w:rPr>
                <w:rFonts w:ascii="Courier New" w:eastAsia="宋体" w:hAnsi="Courier New" w:cs="Courier New"/>
                <w:b/>
                <w:bCs/>
                <w:color w:val="000080"/>
                <w:kern w:val="0"/>
                <w:sz w:val="20"/>
                <w:szCs w:val="20"/>
              </w:rPr>
              <w:t>)</w:t>
            </w:r>
          </w:p>
          <w:p w14:paraId="511BE6C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optimize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dam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decay_lr</w:t>
            </w:r>
            <w:r w:rsidRPr="006D0E97">
              <w:rPr>
                <w:rFonts w:ascii="Courier New" w:eastAsia="宋体" w:hAnsi="Courier New" w:cs="Courier New"/>
                <w:b/>
                <w:bCs/>
                <w:color w:val="000080"/>
                <w:kern w:val="0"/>
                <w:sz w:val="20"/>
                <w:szCs w:val="20"/>
              </w:rPr>
              <w:t>)</w:t>
            </w:r>
          </w:p>
          <w:p w14:paraId="36720EA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inim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r w:rsidRPr="006D0E97">
              <w:rPr>
                <w:rFonts w:ascii="Courier New" w:eastAsia="宋体" w:hAnsi="Courier New" w:cs="Courier New"/>
                <w:b/>
                <w:bCs/>
                <w:color w:val="000080"/>
                <w:kern w:val="0"/>
                <w:sz w:val="20"/>
                <w:szCs w:val="20"/>
              </w:rPr>
              <w:t>)</w:t>
            </w:r>
          </w:p>
          <w:p w14:paraId="50A80D4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5A115D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ession</w:t>
            </w:r>
            <w:r w:rsidRPr="006D0E97">
              <w:rPr>
                <w:rFonts w:ascii="Courier New" w:eastAsia="宋体" w:hAnsi="Courier New" w:cs="Courier New"/>
                <w:b/>
                <w:bCs/>
                <w:color w:val="000080"/>
                <w:kern w:val="0"/>
                <w:sz w:val="20"/>
                <w:szCs w:val="20"/>
              </w:rPr>
              <w:t>()</w:t>
            </w:r>
          </w:p>
          <w:p w14:paraId="673C6D4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variables_initializer</w:t>
            </w:r>
            <w:r w:rsidRPr="006D0E97">
              <w:rPr>
                <w:rFonts w:ascii="Courier New" w:eastAsia="宋体" w:hAnsi="Courier New" w:cs="Courier New"/>
                <w:b/>
                <w:bCs/>
                <w:color w:val="000080"/>
                <w:kern w:val="0"/>
                <w:sz w:val="20"/>
                <w:szCs w:val="20"/>
              </w:rPr>
              <w:t>())</w:t>
            </w:r>
          </w:p>
          <w:p w14:paraId="143A54E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training process</w:t>
            </w:r>
          </w:p>
          <w:p w14:paraId="1CD8F12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_type</w:t>
            </w:r>
          </w:p>
          <w:p w14:paraId="49A80B9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raining loss type %d'</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4ED21A1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oringal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D40BE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modified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7D71B8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angular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42486E5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summary = tf.summary.FileWriter("./image/", sess.graph)</w:t>
            </w:r>
          </w:p>
          <w:p w14:paraId="6FBE37C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6F6EB94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epo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s</w:t>
            </w:r>
            <w:r w:rsidRPr="006D0E97">
              <w:rPr>
                <w:rFonts w:ascii="Courier New" w:eastAsia="宋体" w:hAnsi="Courier New" w:cs="Courier New"/>
                <w:b/>
                <w:bCs/>
                <w:color w:val="000080"/>
                <w:kern w:val="0"/>
                <w:sz w:val="20"/>
                <w:szCs w:val="20"/>
              </w:rPr>
              <w:t>):</w:t>
            </w:r>
          </w:p>
          <w:p w14:paraId="05C635C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200ADA0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B5C2A1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79C7C0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tqd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p>
          <w:p w14:paraId="7F3E0E6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0ABBBA60"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5EE99B7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42FDEC9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dd_step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226B08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7F2BF27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writ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o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a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t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n"</w:t>
            </w:r>
            <w:r w:rsidRPr="006D0E97">
              <w:rPr>
                <w:rFonts w:ascii="Courier New" w:eastAsia="宋体" w:hAnsi="Courier New" w:cs="Courier New"/>
                <w:b/>
                <w:bCs/>
                <w:color w:val="000080"/>
                <w:kern w:val="0"/>
                <w:sz w:val="20"/>
                <w:szCs w:val="20"/>
              </w:rPr>
              <w:t>)</w:t>
            </w:r>
          </w:p>
          <w:p w14:paraId="540242B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print(batch_acc)</w:t>
            </w:r>
          </w:p>
          <w:p w14:paraId="75C5F4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46415E5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batchs</w:t>
            </w:r>
          </w:p>
          <w:p w14:paraId="54CCFE0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epoch %2d---------------------------train accuracy:%.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p>
          <w:p w14:paraId="573B3FB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visual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pic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mage/%d/%d.jpg"</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p>
          <w:p w14:paraId="17094201" w14:textId="19218EBD" w:rsidR="006D0E97" w:rsidRDefault="006D0E97" w:rsidP="00586C65">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lastRenderedPageBreak/>
              <w:t># testing process</w:t>
            </w:r>
          </w:p>
          <w:p w14:paraId="325C4721" w14:textId="67954C67" w:rsidR="00586C65" w:rsidRDefault="00586C65" w:rsidP="00586C65">
            <w:pPr>
              <w:widowControl/>
              <w:shd w:val="clear" w:color="auto" w:fill="FFFFFF"/>
              <w:ind w:firstLine="420"/>
              <w:jc w:val="left"/>
              <w:rPr>
                <w:rFonts w:ascii="Courier New" w:eastAsia="宋体" w:hAnsi="Courier New" w:cs="Courier New"/>
                <w:b/>
                <w:color w:val="00B0F0"/>
                <w:kern w:val="0"/>
                <w:sz w:val="20"/>
                <w:szCs w:val="20"/>
              </w:rPr>
            </w:pPr>
            <w:r w:rsidRPr="00586C65">
              <w:rPr>
                <w:rFonts w:ascii="Courier New" w:eastAsia="宋体" w:hAnsi="Courier New" w:cs="Courier New"/>
                <w:b/>
                <w:color w:val="00B0F0"/>
                <w:kern w:val="0"/>
                <w:sz w:val="20"/>
                <w:szCs w:val="20"/>
              </w:rPr>
              <w:t xml:space="preserve">## </w:t>
            </w:r>
            <w:r w:rsidRPr="00586C65">
              <w:rPr>
                <w:rFonts w:ascii="Courier New" w:eastAsia="宋体" w:hAnsi="Courier New" w:cs="Courier New"/>
                <w:b/>
                <w:color w:val="00B0F0"/>
                <w:kern w:val="0"/>
                <w:sz w:val="20"/>
                <w:szCs w:val="20"/>
              </w:rPr>
              <w:t>利用训练好的网络做测试</w:t>
            </w:r>
            <w:r w:rsidRPr="00586C65">
              <w:rPr>
                <w:rFonts w:ascii="Courier New" w:eastAsia="宋体" w:hAnsi="Courier New" w:cs="Courier New"/>
                <w:b/>
                <w:color w:val="00B0F0"/>
                <w:kern w:val="0"/>
                <w:sz w:val="20"/>
                <w:szCs w:val="20"/>
              </w:rPr>
              <w:t>(</w:t>
            </w:r>
            <w:r w:rsidRPr="00586C65">
              <w:rPr>
                <w:rFonts w:ascii="Courier New" w:eastAsia="宋体" w:hAnsi="Courier New" w:cs="Courier New"/>
                <w:b/>
                <w:color w:val="00B0F0"/>
                <w:kern w:val="0"/>
                <w:sz w:val="20"/>
                <w:szCs w:val="20"/>
              </w:rPr>
              <w:t>评估</w:t>
            </w:r>
            <w:r w:rsidRPr="00586C65">
              <w:rPr>
                <w:rFonts w:ascii="Courier New" w:eastAsia="宋体" w:hAnsi="Courier New" w:cs="Courier New"/>
                <w:b/>
                <w:color w:val="00B0F0"/>
                <w:kern w:val="0"/>
                <w:sz w:val="20"/>
                <w:szCs w:val="20"/>
              </w:rPr>
              <w:t>,eval).</w:t>
            </w:r>
          </w:p>
          <w:p w14:paraId="5F83557C" w14:textId="0F7B5EE1"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T</w:t>
            </w:r>
            <w:r>
              <w:rPr>
                <w:rFonts w:ascii="Courier New" w:eastAsia="宋体" w:hAnsi="Courier New" w:cs="Courier New" w:hint="eastAsia"/>
                <w:b/>
                <w:color w:val="00B0F0"/>
                <w:kern w:val="0"/>
                <w:sz w:val="20"/>
                <w:szCs w:val="20"/>
              </w:rPr>
              <w:t>rain</w:t>
            </w:r>
            <w:r>
              <w:rPr>
                <w:rFonts w:ascii="Courier New" w:eastAsia="宋体" w:hAnsi="Courier New" w:cs="Courier New" w:hint="eastAsia"/>
                <w:b/>
                <w:color w:val="00B0F0"/>
                <w:kern w:val="0"/>
                <w:sz w:val="20"/>
                <w:szCs w:val="20"/>
              </w:rPr>
              <w:t>和</w:t>
            </w:r>
            <w:r>
              <w:rPr>
                <w:rFonts w:ascii="Courier New" w:eastAsia="宋体" w:hAnsi="Courier New" w:cs="Courier New" w:hint="eastAsia"/>
                <w:b/>
                <w:color w:val="00B0F0"/>
                <w:kern w:val="0"/>
                <w:sz w:val="20"/>
                <w:szCs w:val="20"/>
              </w:rPr>
              <w:t>test</w:t>
            </w:r>
            <w:r>
              <w:rPr>
                <w:rFonts w:ascii="Courier New" w:eastAsia="宋体" w:hAnsi="Courier New" w:cs="Courier New" w:hint="eastAsia"/>
                <w:b/>
                <w:color w:val="00B0F0"/>
                <w:kern w:val="0"/>
                <w:sz w:val="20"/>
                <w:szCs w:val="20"/>
              </w:rPr>
              <w:t>都在一个函数体内</w:t>
            </w:r>
            <w:r>
              <w:rPr>
                <w:rFonts w:ascii="Courier New" w:eastAsia="宋体" w:hAnsi="Courier New" w:cs="Courier New" w:hint="eastAsia"/>
                <w:b/>
                <w:color w:val="00B0F0"/>
                <w:kern w:val="0"/>
                <w:sz w:val="20"/>
                <w:szCs w:val="20"/>
              </w:rPr>
              <w:t>.</w:t>
            </w:r>
          </w:p>
          <w:p w14:paraId="0AF3903E" w14:textId="6943F50A"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意思是</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使用同一个</w:t>
            </w:r>
            <w:r>
              <w:rPr>
                <w:rFonts w:ascii="Courier New" w:eastAsia="宋体" w:hAnsi="Courier New" w:cs="Courier New"/>
                <w:b/>
                <w:color w:val="00B0F0"/>
                <w:kern w:val="0"/>
                <w:sz w:val="20"/>
                <w:szCs w:val="20"/>
              </w:rPr>
              <w:t>session.</w:t>
            </w:r>
          </w:p>
          <w:p w14:paraId="6F1C5D64" w14:textId="52E7A353" w:rsidR="00C66217" w:rsidRPr="00C66217" w:rsidRDefault="00C66217" w:rsidP="004B5EED">
            <w:pPr>
              <w:pStyle w:val="a3"/>
              <w:widowControl/>
              <w:numPr>
                <w:ilvl w:val="0"/>
                <w:numId w:val="157"/>
              </w:numPr>
              <w:shd w:val="clear" w:color="auto" w:fill="FFFFFF"/>
              <w:ind w:firstLineChars="0"/>
              <w:jc w:val="left"/>
              <w:rPr>
                <w:rFonts w:ascii="Courier New" w:eastAsia="宋体" w:hAnsi="Courier New" w:cs="Courier New" w:hint="eastAsia"/>
                <w:b/>
                <w:color w:val="00B0F0"/>
                <w:kern w:val="0"/>
                <w:sz w:val="20"/>
                <w:szCs w:val="20"/>
              </w:rPr>
            </w:pPr>
            <w:r>
              <w:rPr>
                <w:rFonts w:ascii="Courier New" w:eastAsia="宋体" w:hAnsi="Courier New" w:cs="Courier New"/>
                <w:b/>
                <w:color w:val="00B0F0"/>
                <w:kern w:val="0"/>
                <w:sz w:val="20"/>
                <w:szCs w:val="20"/>
              </w:rPr>
              <w:t>同一个</w:t>
            </w:r>
            <w:r>
              <w:rPr>
                <w:rFonts w:ascii="Courier New" w:eastAsia="宋体" w:hAnsi="Courier New" w:cs="Courier New"/>
                <w:b/>
                <w:color w:val="00B0F0"/>
                <w:kern w:val="0"/>
                <w:sz w:val="20"/>
                <w:szCs w:val="20"/>
              </w:rPr>
              <w:t>session</w:t>
            </w:r>
            <w:r>
              <w:rPr>
                <w:rFonts w:ascii="Courier New" w:eastAsia="宋体" w:hAnsi="Courier New" w:cs="Courier New"/>
                <w:b/>
                <w:color w:val="00B0F0"/>
                <w:kern w:val="0"/>
                <w:sz w:val="20"/>
                <w:szCs w:val="20"/>
              </w:rPr>
              <w:t>的变量</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参数</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是共享的</w:t>
            </w:r>
            <w:r>
              <w:rPr>
                <w:rFonts w:ascii="Courier New" w:eastAsia="宋体" w:hAnsi="Courier New" w:cs="Courier New"/>
                <w:b/>
                <w:color w:val="00B0F0"/>
                <w:kern w:val="0"/>
                <w:sz w:val="20"/>
                <w:szCs w:val="20"/>
              </w:rPr>
              <w:t xml:space="preserve">. </w:t>
            </w:r>
            <w:r>
              <w:rPr>
                <w:rFonts w:ascii="Courier New" w:eastAsia="宋体" w:hAnsi="Courier New" w:cs="Courier New"/>
                <w:b/>
                <w:color w:val="00B0F0"/>
                <w:kern w:val="0"/>
                <w:sz w:val="20"/>
                <w:szCs w:val="20"/>
              </w:rPr>
              <w:t>因此不需要再去</w:t>
            </w:r>
            <w:r>
              <w:rPr>
                <w:rFonts w:ascii="Courier New" w:eastAsia="宋体" w:hAnsi="Courier New" w:cs="Courier New"/>
                <w:b/>
                <w:color w:val="00B0F0"/>
                <w:kern w:val="0"/>
                <w:sz w:val="20"/>
                <w:szCs w:val="20"/>
              </w:rPr>
              <w:t>save</w:t>
            </w:r>
            <w:r>
              <w:rPr>
                <w:rFonts w:ascii="Courier New" w:eastAsia="宋体" w:hAnsi="Courier New" w:cs="Courier New"/>
                <w:b/>
                <w:color w:val="00B0F0"/>
                <w:kern w:val="0"/>
                <w:sz w:val="20"/>
                <w:szCs w:val="20"/>
              </w:rPr>
              <w:t>和</w:t>
            </w:r>
            <w:r>
              <w:rPr>
                <w:rFonts w:ascii="Courier New" w:eastAsia="宋体" w:hAnsi="Courier New" w:cs="Courier New"/>
                <w:b/>
                <w:color w:val="00B0F0"/>
                <w:kern w:val="0"/>
                <w:sz w:val="20"/>
                <w:szCs w:val="20"/>
              </w:rPr>
              <w:t>restore</w:t>
            </w:r>
            <w:r>
              <w:rPr>
                <w:rFonts w:ascii="Courier New" w:eastAsia="宋体" w:hAnsi="Courier New" w:cs="Courier New"/>
                <w:b/>
                <w:color w:val="00B0F0"/>
                <w:kern w:val="0"/>
                <w:sz w:val="20"/>
                <w:szCs w:val="20"/>
              </w:rPr>
              <w:t>网络</w:t>
            </w:r>
            <w:r>
              <w:rPr>
                <w:rFonts w:ascii="Courier New" w:eastAsia="宋体" w:hAnsi="Courier New" w:cs="Courier New"/>
                <w:b/>
                <w:color w:val="00B0F0"/>
                <w:kern w:val="0"/>
                <w:sz w:val="20"/>
                <w:szCs w:val="20"/>
              </w:rPr>
              <w:t>.</w:t>
            </w:r>
          </w:p>
          <w:p w14:paraId="5935DC0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024602A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2E1B1C4"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376D7CE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p>
          <w:p w14:paraId="7E5D8C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65E1EC2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72D35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0C7075A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515E58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2B7C592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5C7546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est_batchs</w:t>
            </w:r>
          </w:p>
          <w:p w14:paraId="1A2BBB3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est accuracy: %.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acc</w:t>
            </w:r>
            <w:r w:rsidRPr="006D0E97">
              <w:rPr>
                <w:rFonts w:ascii="Courier New" w:eastAsia="宋体" w:hAnsi="Courier New" w:cs="Courier New"/>
                <w:b/>
                <w:bCs/>
                <w:color w:val="000080"/>
                <w:kern w:val="0"/>
                <w:sz w:val="20"/>
                <w:szCs w:val="20"/>
              </w:rPr>
              <w:t>)</w:t>
            </w:r>
          </w:p>
          <w:p w14:paraId="1AB9F24B" w14:textId="77777777" w:rsidR="006D0E97" w:rsidRPr="006D0E97" w:rsidRDefault="006D0E97" w:rsidP="006D0E97">
            <w:pPr>
              <w:widowControl/>
              <w:shd w:val="clear" w:color="auto" w:fill="FFFFFF"/>
              <w:jc w:val="left"/>
              <w:rPr>
                <w:rFonts w:ascii="宋体" w:eastAsia="宋体" w:hAnsi="宋体" w:cs="宋体"/>
                <w:kern w:val="0"/>
                <w:sz w:val="24"/>
                <w:szCs w:val="24"/>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return</w:t>
            </w:r>
            <w:r w:rsidRPr="006D0E97">
              <w:rPr>
                <w:rFonts w:ascii="Courier New" w:eastAsia="宋体" w:hAnsi="Courier New" w:cs="Courier New"/>
                <w:color w:val="000000"/>
                <w:kern w:val="0"/>
                <w:sz w:val="20"/>
                <w:szCs w:val="20"/>
              </w:rPr>
              <w:t xml:space="preserve"> test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p>
          <w:p w14:paraId="1D72FB00" w14:textId="77777777" w:rsidR="006D0E97" w:rsidRDefault="006D0E97" w:rsidP="00F11169">
            <w:pPr>
              <w:rPr>
                <w:rFonts w:hint="eastAsia"/>
              </w:rPr>
            </w:pPr>
          </w:p>
        </w:tc>
      </w:tr>
    </w:tbl>
    <w:p w14:paraId="5FCC2536" w14:textId="77777777" w:rsidR="006D0E97" w:rsidRDefault="006D0E97" w:rsidP="00F11169"/>
    <w:p w14:paraId="2D5F2848" w14:textId="23FE67FA" w:rsidR="00F311C4" w:rsidRDefault="00F311C4" w:rsidP="00F311C4">
      <w:pPr>
        <w:pStyle w:val="3"/>
      </w:pPr>
      <w:r>
        <w:rPr>
          <w:rFonts w:hint="eastAsia"/>
        </w:rPr>
        <w:t>12.3.5</w:t>
      </w:r>
      <w:r>
        <w:t xml:space="preserve"> </w:t>
      </w:r>
      <w:r>
        <w:t>多</w:t>
      </w:r>
      <w:r>
        <w:t>softmax loss</w:t>
      </w:r>
      <w:r>
        <w:t>网络结构</w:t>
      </w:r>
    </w:p>
    <w:p w14:paraId="71E7B9C9" w14:textId="77777777" w:rsidR="00F311C4" w:rsidRDefault="00F311C4" w:rsidP="00F11169">
      <w:pPr>
        <w:rPr>
          <w:rFonts w:hint="eastAsia"/>
        </w:rPr>
      </w:pPr>
    </w:p>
    <w:tbl>
      <w:tblPr>
        <w:tblStyle w:val="aa"/>
        <w:tblW w:w="0" w:type="auto"/>
        <w:tblLook w:val="04A0" w:firstRow="1" w:lastRow="0" w:firstColumn="1" w:lastColumn="0" w:noHBand="0" w:noVBand="1"/>
      </w:tblPr>
      <w:tblGrid>
        <w:gridCol w:w="8296"/>
      </w:tblGrid>
      <w:tr w:rsidR="009721D4" w14:paraId="3256943A" w14:textId="77777777" w:rsidTr="009721D4">
        <w:tc>
          <w:tcPr>
            <w:tcW w:w="8296" w:type="dxa"/>
          </w:tcPr>
          <w:p w14:paraId="1002AE6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i/>
                <w:iCs/>
                <w:color w:val="FF8000"/>
                <w:kern w:val="0"/>
                <w:sz w:val="20"/>
                <w:szCs w:val="20"/>
              </w:rPr>
              <w:t>@staticmethod</w:t>
            </w:r>
          </w:p>
          <w:p w14:paraId="51E9F50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networ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p>
          <w:p w14:paraId="176A8D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DBD6DD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172AC6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alpha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variabl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p>
          <w:p w14:paraId="5F1341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stant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0.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dty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type</w:t>
            </w:r>
            <w:r w:rsidRPr="009721D4">
              <w:rPr>
                <w:rFonts w:ascii="Courier New" w:eastAsia="宋体" w:hAnsi="Courier New" w:cs="Courier New"/>
                <w:b/>
                <w:bCs/>
                <w:color w:val="000080"/>
                <w:kern w:val="0"/>
                <w:sz w:val="20"/>
                <w:szCs w:val="20"/>
              </w:rPr>
              <w:t>)</w:t>
            </w:r>
          </w:p>
          <w:p w14:paraId="00CA160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maximu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lpha</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p>
          <w:p w14:paraId="63BC087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3F9ED6F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None</w:t>
            </w:r>
            <w:r w:rsidRPr="009721D4">
              <w:rPr>
                <w:rFonts w:ascii="Courier New" w:eastAsia="宋体" w:hAnsi="Courier New" w:cs="Courier New"/>
                <w:b/>
                <w:bCs/>
                <w:color w:val="000080"/>
                <w:kern w:val="0"/>
                <w:sz w:val="20"/>
                <w:szCs w:val="20"/>
              </w:rPr>
              <w:t>):</w:t>
            </w:r>
          </w:p>
          <w:p w14:paraId="4BA8A29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conv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1F720F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lu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75C7F9D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3C843A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FF"/>
                <w:kern w:val="0"/>
                <w:sz w:val="20"/>
                <w:szCs w:val="20"/>
              </w:rPr>
              <w:t>with</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_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cope</w:t>
            </w:r>
            <w:r w:rsidRPr="009721D4">
              <w:rPr>
                <w:rFonts w:ascii="Courier New" w:eastAsia="宋体" w:hAnsi="Courier New" w:cs="Courier New"/>
                <w:b/>
                <w:bCs/>
                <w:color w:val="000080"/>
                <w:kern w:val="0"/>
                <w:sz w:val="20"/>
                <w:szCs w:val="20"/>
              </w:rPr>
              <w:t>):</w:t>
            </w:r>
          </w:p>
          <w:p w14:paraId="04D877C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True</w:t>
            </w:r>
            <w:r w:rsidRPr="009721D4">
              <w:rPr>
                <w:rFonts w:ascii="Courier New" w:eastAsia="宋体" w:hAnsi="Courier New" w:cs="Courier New"/>
                <w:b/>
                <w:bCs/>
                <w:color w:val="000080"/>
                <w:kern w:val="0"/>
                <w:sz w:val="20"/>
                <w:szCs w:val="20"/>
              </w:rPr>
              <w:t>)</w:t>
            </w:r>
          </w:p>
          <w:p w14:paraId="7F7898E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5090022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put_shap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3FAEAF3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2d</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padding</w:t>
            </w:r>
            <w:r w:rsidRPr="009721D4">
              <w:rPr>
                <w:rFonts w:ascii="Courier New" w:eastAsia="宋体" w:hAnsi="Courier New" w:cs="Courier New"/>
                <w:b/>
                <w:bCs/>
                <w:color w:val="000080"/>
                <w:kern w:val="0"/>
                <w:sz w:val="20"/>
                <w:szCs w:val="20"/>
              </w:rPr>
              <w:t>,</w:t>
            </w:r>
          </w:p>
          <w:p w14:paraId="2B83A04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p>
          <w:p w14:paraId="73A977F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out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476C68A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4F840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layer:%8s    input shape:%8s   output shape:%8s"</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output_shape</w:t>
            </w:r>
            <w:r w:rsidRPr="009721D4">
              <w:rPr>
                <w:rFonts w:ascii="Courier New" w:eastAsia="宋体" w:hAnsi="Courier New" w:cs="Courier New"/>
                <w:b/>
                <w:bCs/>
                <w:color w:val="000080"/>
                <w:kern w:val="0"/>
                <w:sz w:val="20"/>
                <w:szCs w:val="20"/>
              </w:rPr>
              <w:t>)))</w:t>
            </w:r>
          </w:p>
          <w:p w14:paraId="62CDCE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0C7CAF3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lu_name</w:t>
            </w:r>
            <w:r w:rsidRPr="009721D4">
              <w:rPr>
                <w:rFonts w:ascii="Courier New" w:eastAsia="宋体" w:hAnsi="Courier New" w:cs="Courier New"/>
                <w:b/>
                <w:bCs/>
                <w:color w:val="000080"/>
                <w:kern w:val="0"/>
                <w:sz w:val="20"/>
                <w:szCs w:val="20"/>
              </w:rPr>
              <w:t>)</w:t>
            </w:r>
          </w:p>
          <w:p w14:paraId="265A71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net</w:t>
            </w:r>
          </w:p>
          <w:p w14:paraId="76BB4F2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AD8739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resnet_bloc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CD8565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l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
          <w:p w14:paraId="0274BDD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rang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w:t>
            </w:r>
            <w:r w:rsidRPr="009721D4">
              <w:rPr>
                <w:rFonts w:ascii="Courier New" w:eastAsia="宋体" w:hAnsi="Courier New" w:cs="Courier New"/>
                <w:b/>
                <w:bCs/>
                <w:color w:val="000080"/>
                <w:kern w:val="0"/>
                <w:sz w:val="20"/>
                <w:szCs w:val="20"/>
              </w:rPr>
              <w:t>):</w:t>
            </w:r>
          </w:p>
          <w:p w14:paraId="53A4AFF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2</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6FFF40B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2E61AC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p>
          <w:p w14:paraId="741DE1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p>
          <w:p w14:paraId="396D090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p>
          <w:p w14:paraId="2701614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p>
          <w:p w14:paraId="7AFE096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p>
          <w:p w14:paraId="7EBAC29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5DC86B3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6CC695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96E55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3</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8D41DB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C85EBF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8BA832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1_3</w:t>
            </w:r>
            <w:r w:rsidRPr="009721D4">
              <w:rPr>
                <w:rFonts w:ascii="Courier New" w:eastAsia="宋体" w:hAnsi="Courier New" w:cs="Courier New"/>
                <w:b/>
                <w:bCs/>
                <w:color w:val="000080"/>
                <w:kern w:val="0"/>
                <w:sz w:val="20"/>
                <w:szCs w:val="20"/>
              </w:rPr>
              <w:t>=[</w:t>
            </w:r>
          </w:p>
          <w:p w14:paraId="264644E3"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70CD8A8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1847997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DD6FD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p>
          <w:p w14:paraId="0BCD31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9FB77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3</w:t>
            </w:r>
            <w:r w:rsidRPr="009721D4">
              <w:rPr>
                <w:rFonts w:ascii="Courier New" w:eastAsia="宋体" w:hAnsi="Courier New" w:cs="Courier New"/>
                <w:b/>
                <w:bCs/>
                <w:color w:val="000080"/>
                <w:kern w:val="0"/>
                <w:sz w:val="20"/>
                <w:szCs w:val="20"/>
              </w:rPr>
              <w:t>=[</w:t>
            </w:r>
          </w:p>
          <w:p w14:paraId="1F2F21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E1F50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4261859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324FBC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38111CE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38ECD9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5</w:t>
            </w:r>
            <w:r w:rsidRPr="009721D4">
              <w:rPr>
                <w:rFonts w:ascii="Courier New" w:eastAsia="宋体" w:hAnsi="Courier New" w:cs="Courier New"/>
                <w:b/>
                <w:bCs/>
                <w:color w:val="000080"/>
                <w:kern w:val="0"/>
                <w:sz w:val="20"/>
                <w:szCs w:val="20"/>
              </w:rPr>
              <w:t>=[</w:t>
            </w:r>
          </w:p>
          <w:p w14:paraId="187112F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44F2292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1922CF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7807DF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76DDD6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3</w:t>
            </w:r>
            <w:r w:rsidRPr="009721D4">
              <w:rPr>
                <w:rFonts w:ascii="Courier New" w:eastAsia="宋体" w:hAnsi="Courier New" w:cs="Courier New"/>
                <w:b/>
                <w:bCs/>
                <w:color w:val="000080"/>
                <w:kern w:val="0"/>
                <w:sz w:val="20"/>
                <w:szCs w:val="20"/>
              </w:rPr>
              <w:t>=[</w:t>
            </w:r>
          </w:p>
          <w:p w14:paraId="5CD37C6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385765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BDA54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51ED2BA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2B19CD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2DA836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5</w:t>
            </w:r>
            <w:r w:rsidRPr="009721D4">
              <w:rPr>
                <w:rFonts w:ascii="Courier New" w:eastAsia="宋体" w:hAnsi="Courier New" w:cs="Courier New"/>
                <w:b/>
                <w:bCs/>
                <w:color w:val="000080"/>
                <w:kern w:val="0"/>
                <w:sz w:val="20"/>
                <w:szCs w:val="20"/>
              </w:rPr>
              <w:t>=[</w:t>
            </w:r>
          </w:p>
          <w:p w14:paraId="53F0C39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568C4D4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5F7D52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5E4B41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1DD681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7</w:t>
            </w:r>
            <w:r w:rsidRPr="009721D4">
              <w:rPr>
                <w:rFonts w:ascii="Courier New" w:eastAsia="宋体" w:hAnsi="Courier New" w:cs="Courier New"/>
                <w:b/>
                <w:bCs/>
                <w:color w:val="000080"/>
                <w:kern w:val="0"/>
                <w:sz w:val="20"/>
                <w:szCs w:val="20"/>
              </w:rPr>
              <w:t>=[</w:t>
            </w:r>
          </w:p>
          <w:p w14:paraId="75EFFC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6'</w:t>
            </w:r>
            <w:r w:rsidRPr="009721D4">
              <w:rPr>
                <w:rFonts w:ascii="Courier New" w:eastAsia="宋体" w:hAnsi="Courier New" w:cs="Courier New"/>
                <w:b/>
                <w:bCs/>
                <w:color w:val="000080"/>
                <w:kern w:val="0"/>
                <w:sz w:val="20"/>
                <w:szCs w:val="20"/>
              </w:rPr>
              <w:t>},</w:t>
            </w:r>
          </w:p>
          <w:p w14:paraId="12ACE35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7'</w:t>
            </w:r>
            <w:r w:rsidRPr="009721D4">
              <w:rPr>
                <w:rFonts w:ascii="Courier New" w:eastAsia="宋体" w:hAnsi="Courier New" w:cs="Courier New"/>
                <w:b/>
                <w:bCs/>
                <w:color w:val="000080"/>
                <w:kern w:val="0"/>
                <w:sz w:val="20"/>
                <w:szCs w:val="20"/>
              </w:rPr>
              <w:t>},</w:t>
            </w:r>
          </w:p>
          <w:p w14:paraId="0D99599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4F0ED4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6F7C93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9</w:t>
            </w:r>
            <w:r w:rsidRPr="009721D4">
              <w:rPr>
                <w:rFonts w:ascii="Courier New" w:eastAsia="宋体" w:hAnsi="Courier New" w:cs="Courier New"/>
                <w:b/>
                <w:bCs/>
                <w:color w:val="000080"/>
                <w:kern w:val="0"/>
                <w:sz w:val="20"/>
                <w:szCs w:val="20"/>
              </w:rPr>
              <w:t>=[</w:t>
            </w:r>
          </w:p>
          <w:p w14:paraId="6AEE18B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8'</w:t>
            </w:r>
            <w:r w:rsidRPr="009721D4">
              <w:rPr>
                <w:rFonts w:ascii="Courier New" w:eastAsia="宋体" w:hAnsi="Courier New" w:cs="Courier New"/>
                <w:b/>
                <w:bCs/>
                <w:color w:val="000080"/>
                <w:kern w:val="0"/>
                <w:sz w:val="20"/>
                <w:szCs w:val="20"/>
              </w:rPr>
              <w:t>},</w:t>
            </w:r>
          </w:p>
          <w:p w14:paraId="4B3816D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9'</w:t>
            </w:r>
            <w:r w:rsidRPr="009721D4">
              <w:rPr>
                <w:rFonts w:ascii="Courier New" w:eastAsia="宋体" w:hAnsi="Courier New" w:cs="Courier New"/>
                <w:b/>
                <w:bCs/>
                <w:color w:val="000080"/>
                <w:kern w:val="0"/>
                <w:sz w:val="20"/>
                <w:szCs w:val="20"/>
              </w:rPr>
              <w:t>},</w:t>
            </w:r>
          </w:p>
          <w:p w14:paraId="41D17D5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CC24BC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4E1A4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4_3</w:t>
            </w:r>
            <w:r w:rsidRPr="009721D4">
              <w:rPr>
                <w:rFonts w:ascii="Courier New" w:eastAsia="宋体" w:hAnsi="Courier New" w:cs="Courier New"/>
                <w:b/>
                <w:bCs/>
                <w:color w:val="000080"/>
                <w:kern w:val="0"/>
                <w:sz w:val="20"/>
                <w:szCs w:val="20"/>
              </w:rPr>
              <w:t>=[</w:t>
            </w:r>
          </w:p>
          <w:p w14:paraId="3F67035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DF8F80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34F037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944188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46E1DB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F77773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p>
          <w:p w14:paraId="0525B0A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zip</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11F761F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1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7</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9</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4_3</w:t>
            </w:r>
            <w:r w:rsidRPr="009721D4">
              <w:rPr>
                <w:rFonts w:ascii="Courier New" w:eastAsia="宋体" w:hAnsi="Courier New" w:cs="Courier New"/>
                <w:b/>
                <w:bCs/>
                <w:color w:val="000080"/>
                <w:kern w:val="0"/>
                <w:sz w:val="20"/>
                <w:szCs w:val="20"/>
              </w:rPr>
              <w:t>)):</w:t>
            </w:r>
          </w:p>
          <w:p w14:paraId="5A7541E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resnet_bloc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p>
          <w:p w14:paraId="5F6D1AB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7A6F7B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flatt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5B79C60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embeddings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ens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uni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69AFBEC1" w14:textId="77777777" w:rsidR="009721D4" w:rsidRPr="009721D4" w:rsidRDefault="009721D4" w:rsidP="009721D4">
            <w:pPr>
              <w:widowControl/>
              <w:shd w:val="clear" w:color="auto" w:fill="FFFFFF"/>
              <w:jc w:val="left"/>
              <w:rPr>
                <w:rFonts w:ascii="宋体" w:eastAsia="宋体" w:hAnsi="宋体" w:cs="宋体"/>
                <w:kern w:val="0"/>
                <w:sz w:val="24"/>
                <w:szCs w:val="24"/>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embeddings</w:t>
            </w:r>
          </w:p>
          <w:p w14:paraId="1D005F59" w14:textId="77777777" w:rsidR="009721D4" w:rsidRDefault="009721D4" w:rsidP="00F11169">
            <w:pPr>
              <w:rPr>
                <w:rFonts w:hint="eastAsia"/>
              </w:rPr>
            </w:pPr>
            <w:bookmarkStart w:id="114" w:name="_GoBack"/>
            <w:bookmarkEnd w:id="114"/>
          </w:p>
        </w:tc>
      </w:tr>
    </w:tbl>
    <w:p w14:paraId="2A176D63" w14:textId="77777777" w:rsidR="006D0E97" w:rsidRDefault="006D0E97" w:rsidP="00F11169">
      <w:pPr>
        <w:rPr>
          <w:rFonts w:hint="eastAsia"/>
        </w:rPr>
      </w:pPr>
    </w:p>
    <w:p w14:paraId="2DF5F58B" w14:textId="78381957" w:rsidR="004E57EC" w:rsidRDefault="004E57EC" w:rsidP="00AD5FC6">
      <w:pPr>
        <w:pStyle w:val="2"/>
      </w:pPr>
      <w:r>
        <w:t>12.</w:t>
      </w:r>
      <w:r w:rsidR="008B3FC9">
        <w:t>4</w:t>
      </w:r>
      <w:r>
        <w:t xml:space="preserve"> sphereFace</w:t>
      </w:r>
      <w:r>
        <w:t>训练</w:t>
      </w:r>
    </w:p>
    <w:p w14:paraId="4F5323C4" w14:textId="6F15BCAB" w:rsidR="004E57EC" w:rsidRDefault="0083552C" w:rsidP="003454F7">
      <w:pPr>
        <w:rPr>
          <w:rFonts w:hint="eastAsia"/>
        </w:rPr>
      </w:pPr>
      <w:r>
        <w:t>整个</w:t>
      </w:r>
      <w:r>
        <w:t>pipeline,</w:t>
      </w:r>
      <w:r>
        <w:t>还有</w:t>
      </w:r>
      <w:r>
        <w:t>deep face</w:t>
      </w:r>
      <w:r>
        <w:t>识别的预处理</w:t>
      </w:r>
      <w:r>
        <w:t>.</w:t>
      </w:r>
      <w:r w:rsidR="005D5362">
        <w:t xml:space="preserve"> </w:t>
      </w:r>
      <w:r w:rsidR="005D5362">
        <w:t>识别的步骤有三步</w:t>
      </w:r>
      <w:r w:rsidR="005D5362">
        <w:t>.</w:t>
      </w:r>
    </w:p>
    <w:p w14:paraId="3AD014DF" w14:textId="043DF1A2" w:rsidR="0083552C" w:rsidRDefault="0083552C" w:rsidP="0083552C">
      <w:pPr>
        <w:pStyle w:val="a3"/>
        <w:numPr>
          <w:ilvl w:val="0"/>
          <w:numId w:val="154"/>
        </w:numPr>
        <w:ind w:firstLineChars="0"/>
        <w:rPr>
          <w:rFonts w:hint="eastAsia"/>
        </w:rPr>
      </w:pPr>
      <w:r>
        <w:rPr>
          <w:rFonts w:hint="eastAsia"/>
        </w:rPr>
        <w:t>人脸检测</w:t>
      </w:r>
    </w:p>
    <w:p w14:paraId="576B8ED2" w14:textId="00A947EF" w:rsidR="0083552C" w:rsidRDefault="0083552C" w:rsidP="0083552C">
      <w:pPr>
        <w:pStyle w:val="a3"/>
        <w:numPr>
          <w:ilvl w:val="0"/>
          <w:numId w:val="154"/>
        </w:numPr>
        <w:ind w:firstLineChars="0"/>
      </w:pPr>
      <w:r>
        <w:t>人脸对齐</w:t>
      </w:r>
    </w:p>
    <w:p w14:paraId="79395A29" w14:textId="669ED11A" w:rsidR="0083552C" w:rsidRDefault="0083552C" w:rsidP="0083552C">
      <w:pPr>
        <w:pStyle w:val="a3"/>
        <w:numPr>
          <w:ilvl w:val="0"/>
          <w:numId w:val="154"/>
        </w:numPr>
        <w:ind w:firstLineChars="0"/>
      </w:pPr>
      <w:r>
        <w:t>人脸识别</w:t>
      </w:r>
    </w:p>
    <w:p w14:paraId="75C8CAC7" w14:textId="77777777" w:rsidR="0083552C" w:rsidRDefault="0083552C" w:rsidP="0083552C"/>
    <w:p w14:paraId="1AF2819C" w14:textId="77777777" w:rsidR="0083552C" w:rsidRDefault="0083552C" w:rsidP="0083552C">
      <w:pPr>
        <w:rPr>
          <w:rFonts w:hint="eastAsia"/>
        </w:rPr>
      </w:pPr>
    </w:p>
    <w:p w14:paraId="438FEEFE" w14:textId="3E29A51C" w:rsidR="004E57EC" w:rsidRDefault="004E57EC" w:rsidP="003454F7"/>
    <w:sectPr w:rsidR="004E57EC">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诸葛 恪" w:date="2019-03-18T22:35:00Z" w:initials="诸葛">
    <w:p w14:paraId="6B61BAB5" w14:textId="573C6AD4" w:rsidR="00D11689" w:rsidRDefault="00D11689">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D11689" w:rsidRDefault="00D11689">
      <w:pPr>
        <w:pStyle w:val="a6"/>
      </w:pPr>
      <w:r>
        <w:rPr>
          <w:rStyle w:val="a5"/>
        </w:rPr>
        <w:annotationRef/>
      </w:r>
      <w:r>
        <w:t>它在</w:t>
      </w:r>
      <w:r>
        <w:t>test</w:t>
      </w:r>
      <w:r>
        <w:t>验证上是闭源的</w:t>
      </w:r>
      <w:r>
        <w:t>.</w:t>
      </w:r>
    </w:p>
    <w:p w14:paraId="6B936E10" w14:textId="43A57270" w:rsidR="00D11689" w:rsidRDefault="00D11689">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D11689" w:rsidRDefault="00D11689">
      <w:pPr>
        <w:pStyle w:val="a6"/>
      </w:pPr>
      <w:r>
        <w:rPr>
          <w:rStyle w:val="a5"/>
        </w:rPr>
        <w:annotationRef/>
      </w:r>
      <w:r>
        <w:rPr>
          <w:rFonts w:hint="eastAsia"/>
        </w:rPr>
        <w:t>5</w:t>
      </w:r>
      <w:r>
        <w:t>0</w:t>
      </w:r>
      <w:r>
        <w:t>个</w:t>
      </w:r>
      <w:r>
        <w:t>Neg</w:t>
      </w:r>
    </w:p>
    <w:p w14:paraId="03AE97E5" w14:textId="6403380F" w:rsidR="00D11689" w:rsidRDefault="00D11689">
      <w:pPr>
        <w:pStyle w:val="a6"/>
        <w:ind w:leftChars="258" w:left="542"/>
      </w:pPr>
      <w:r>
        <w:t>5</w:t>
      </w:r>
      <w:r>
        <w:t>个和</w:t>
      </w:r>
      <w:r>
        <w:t>gtbox</w:t>
      </w:r>
      <w:r>
        <w:t>相交</w:t>
      </w:r>
      <w:r>
        <w:t>(iou&lt;0.3)</w:t>
      </w:r>
      <w:r>
        <w:t>的</w:t>
      </w:r>
      <w:r>
        <w:t>Neg</w:t>
      </w:r>
    </w:p>
    <w:p w14:paraId="6A8A963A" w14:textId="64AF89BA" w:rsidR="00D11689" w:rsidRDefault="00D11689">
      <w:pPr>
        <w:pStyle w:val="a6"/>
        <w:ind w:leftChars="258" w:left="542"/>
      </w:pPr>
      <w:r>
        <w:t>20</w:t>
      </w:r>
      <w:r>
        <w:t>个</w:t>
      </w:r>
      <w:r>
        <w:t>Pos(part) (iou&gt;=0.65)</w:t>
      </w:r>
    </w:p>
  </w:comment>
  <w:comment w:id="3" w:author="Ren, Hainan (任海男)" w:date="2019-03-19T15:41:00Z" w:initials="RH(">
    <w:p w14:paraId="41009BB5" w14:textId="54477AB9" w:rsidR="00D11689" w:rsidRDefault="00D11689">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D11689" w:rsidRDefault="00D11689">
      <w:pPr>
        <w:pStyle w:val="a6"/>
      </w:pPr>
      <w:r>
        <w:rPr>
          <w:rStyle w:val="a5"/>
        </w:rPr>
        <w:annotationRef/>
      </w:r>
      <w:r>
        <w:rPr>
          <w:rFonts w:hint="eastAsia"/>
        </w:rPr>
        <w:t>Pnet</w:t>
      </w:r>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D11689" w:rsidRDefault="00D11689">
      <w:pPr>
        <w:pStyle w:val="a6"/>
      </w:pPr>
      <w:r>
        <w:rPr>
          <w:rStyle w:val="a5"/>
        </w:rPr>
        <w:annotationRef/>
      </w:r>
      <w:r>
        <w:t>Neg</w:t>
      </w:r>
      <w:r>
        <w:t>样本的</w:t>
      </w:r>
      <w:r>
        <w:t>label</w:t>
      </w:r>
      <w:r>
        <w:t>标记为</w:t>
      </w:r>
      <w:r>
        <w:t>0.</w:t>
      </w:r>
    </w:p>
    <w:p w14:paraId="6561404B" w14:textId="189A1CAB" w:rsidR="00D11689" w:rsidRDefault="00D11689">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D11689" w:rsidRDefault="00D11689">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D11689" w:rsidRDefault="00D11689">
      <w:pPr>
        <w:pStyle w:val="a6"/>
      </w:pPr>
      <w:r>
        <w:rPr>
          <w:rStyle w:val="a5"/>
        </w:rPr>
        <w:annotationRef/>
      </w:r>
      <w:r>
        <w:t>Pos</w:t>
      </w:r>
      <w:r>
        <w:t>样本标记为</w:t>
      </w:r>
      <w:r>
        <w:t>1.</w:t>
      </w:r>
    </w:p>
  </w:comment>
  <w:comment w:id="8" w:author="诸葛 恪" w:date="2019-03-19T23:39:00Z" w:initials="诸葛">
    <w:p w14:paraId="2715FF56" w14:textId="511C2254" w:rsidR="00D11689" w:rsidRDefault="00D11689">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D11689" w:rsidRDefault="00D11689">
      <w:pPr>
        <w:pStyle w:val="a6"/>
      </w:pPr>
      <w:r>
        <w:rPr>
          <w:rStyle w:val="a5"/>
        </w:rPr>
        <w:annotationRef/>
      </w:r>
      <w:r>
        <w:t>Pnet,rnet,onet</w:t>
      </w:r>
      <w:r>
        <w:t>都可以使用</w:t>
      </w:r>
      <w:r>
        <w:t>.</w:t>
      </w:r>
    </w:p>
  </w:comment>
  <w:comment w:id="10" w:author="Ren, Hainan (任海男)" w:date="2019-03-19T19:10:00Z" w:initials="RH(">
    <w:p w14:paraId="249A95C3" w14:textId="77777777" w:rsidR="00D11689" w:rsidRDefault="00D11689">
      <w:pPr>
        <w:pStyle w:val="a6"/>
      </w:pPr>
      <w:r>
        <w:rPr>
          <w:rStyle w:val="a5"/>
        </w:rPr>
        <w:annotationRef/>
      </w:r>
      <w:r>
        <w:rPr>
          <w:rFonts w:hint="eastAsia"/>
        </w:rPr>
        <w:t>图像</w:t>
      </w:r>
      <w:r>
        <w:t>增强</w:t>
      </w:r>
      <w:r>
        <w:t>:</w:t>
      </w:r>
    </w:p>
    <w:p w14:paraId="2C0CDF9A" w14:textId="77777777" w:rsidR="00D11689" w:rsidRDefault="00D11689" w:rsidP="00BB0E5A">
      <w:pPr>
        <w:pStyle w:val="a6"/>
        <w:numPr>
          <w:ilvl w:val="0"/>
          <w:numId w:val="6"/>
        </w:numPr>
        <w:ind w:leftChars="258" w:left="902"/>
      </w:pPr>
      <w:r>
        <w:rPr>
          <w:rFonts w:hint="eastAsia"/>
        </w:rPr>
        <w:t>平移</w:t>
      </w:r>
    </w:p>
    <w:p w14:paraId="59FDC1D9" w14:textId="04EAE074" w:rsidR="00D11689" w:rsidRDefault="00D11689" w:rsidP="00BB0E5A">
      <w:pPr>
        <w:pStyle w:val="a6"/>
        <w:numPr>
          <w:ilvl w:val="0"/>
          <w:numId w:val="6"/>
        </w:numPr>
        <w:ind w:leftChars="258" w:left="902"/>
      </w:pPr>
      <w:r>
        <w:rPr>
          <w:rFonts w:hint="eastAsia"/>
        </w:rPr>
        <w:t>镜像</w:t>
      </w:r>
    </w:p>
    <w:p w14:paraId="5EB1AA15" w14:textId="77777777" w:rsidR="00D11689" w:rsidRDefault="00D11689" w:rsidP="00BB0E5A">
      <w:pPr>
        <w:pStyle w:val="a6"/>
        <w:numPr>
          <w:ilvl w:val="0"/>
          <w:numId w:val="6"/>
        </w:numPr>
        <w:ind w:leftChars="258" w:left="902"/>
      </w:pPr>
      <w:r>
        <w:rPr>
          <w:rFonts w:hint="eastAsia"/>
        </w:rPr>
        <w:t>旋转</w:t>
      </w:r>
    </w:p>
    <w:p w14:paraId="29DFA118" w14:textId="0D8FAB54" w:rsidR="00D11689" w:rsidRDefault="00D11689" w:rsidP="00BB0E5A">
      <w:pPr>
        <w:pStyle w:val="a6"/>
        <w:numPr>
          <w:ilvl w:val="0"/>
          <w:numId w:val="6"/>
        </w:numPr>
        <w:ind w:leftChars="258" w:left="902"/>
      </w:pPr>
      <w:r>
        <w:t>F</w:t>
      </w:r>
      <w:r>
        <w:rPr>
          <w:rFonts w:hint="eastAsia"/>
        </w:rPr>
        <w:t>lip</w:t>
      </w:r>
    </w:p>
  </w:comment>
  <w:comment w:id="11" w:author="诸葛 恪" w:date="2019-03-20T00:15:00Z" w:initials="诸葛">
    <w:p w14:paraId="5D904041" w14:textId="77777777" w:rsidR="00D11689" w:rsidRDefault="00D11689" w:rsidP="006C19F2">
      <w:pPr>
        <w:pStyle w:val="a6"/>
      </w:pPr>
      <w:r>
        <w:rPr>
          <w:rStyle w:val="a5"/>
        </w:rPr>
        <w:annotationRef/>
      </w:r>
      <w:r>
        <w:t>可以认为是</w:t>
      </w:r>
    </w:p>
    <w:p w14:paraId="01FDE821" w14:textId="77777777" w:rsidR="00D11689" w:rsidRDefault="00D11689" w:rsidP="006C19F2">
      <w:pPr>
        <w:pStyle w:val="a6"/>
        <w:ind w:leftChars="258" w:left="542"/>
      </w:pPr>
      <w:r>
        <w:t>for I in [0,1,4,9,16]:</w:t>
      </w:r>
    </w:p>
    <w:p w14:paraId="04BEED8B" w14:textId="77777777" w:rsidR="00D11689" w:rsidRDefault="00D11689" w:rsidP="006C19F2">
      <w:pPr>
        <w:pStyle w:val="a6"/>
        <w:ind w:leftChars="258" w:left="542"/>
      </w:pPr>
      <w:r>
        <w:t xml:space="preserve">  print i, “:”,</w:t>
      </w:r>
    </w:p>
  </w:comment>
  <w:comment w:id="12" w:author="诸葛 恪" w:date="2019-03-28T20:29:00Z" w:initials="诸葛">
    <w:p w14:paraId="1EE2D1AA" w14:textId="2279E114" w:rsidR="00D11689" w:rsidRDefault="00D11689">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D11689" w:rsidRDefault="00D11689">
      <w:pPr>
        <w:pStyle w:val="a6"/>
        <w:ind w:leftChars="258" w:left="542"/>
      </w:pPr>
      <w:r>
        <w:t>原始目标是贴近</w:t>
      </w:r>
      <w:r>
        <w:t>iou&gt;0.7.</w:t>
      </w:r>
    </w:p>
  </w:comment>
  <w:comment w:id="13" w:author="Ren, Hainan (任海男)" w:date="2019-03-20T10:06:00Z" w:initials="RH(">
    <w:p w14:paraId="7A1E388C" w14:textId="5482AF99" w:rsidR="00D11689" w:rsidRDefault="00D11689">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D11689" w:rsidRDefault="00D11689">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6" w:author="Ren, Hainan (任海男)" w:date="2019-03-21T17:55:00Z" w:initials="RH(">
    <w:p w14:paraId="32BAB701" w14:textId="3B42788B" w:rsidR="00D11689" w:rsidRDefault="00D11689">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D11689" w:rsidRDefault="00D11689">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D11689" w:rsidRDefault="00D11689">
      <w:pPr>
        <w:pStyle w:val="a6"/>
        <w:ind w:leftChars="258" w:left="542"/>
      </w:pPr>
    </w:p>
    <w:p w14:paraId="17D56436" w14:textId="676B4A61" w:rsidR="00D11689" w:rsidRPr="0040640F" w:rsidRDefault="00D11689">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e"/>
          <w:rFonts w:ascii="Segoe UI" w:hAnsi="Segoe UI" w:cs="Segoe UI"/>
          <w:strike/>
          <w:color w:val="24292E"/>
          <w:szCs w:val="21"/>
          <w:shd w:val="clear" w:color="auto" w:fill="FFFFFF"/>
        </w:rPr>
        <w:t>log(1-p)=0</w:t>
      </w:r>
      <w:r w:rsidRPr="0040640F">
        <w:rPr>
          <w:rStyle w:val="ae"/>
          <w:rFonts w:ascii="Segoe UI" w:hAnsi="Segoe UI" w:cs="Segoe UI"/>
          <w:strike/>
          <w:color w:val="24292E"/>
          <w:szCs w:val="21"/>
          <w:shd w:val="clear" w:color="auto" w:fill="FFFFFF"/>
        </w:rPr>
        <w:t>，最后</w:t>
      </w:r>
      <w:r w:rsidRPr="0040640F">
        <w:rPr>
          <w:rStyle w:val="ae"/>
          <w:rFonts w:ascii="Segoe UI" w:hAnsi="Segoe UI" w:cs="Segoe UI"/>
          <w:strike/>
          <w:color w:val="24292E"/>
          <w:szCs w:val="21"/>
          <w:shd w:val="clear" w:color="auto" w:fill="FFFFFF"/>
        </w:rPr>
        <w:t>loss=-log(p)</w:t>
      </w:r>
      <w:r w:rsidRPr="0040640F">
        <w:rPr>
          <w:rStyle w:val="ae"/>
          <w:rFonts w:ascii="Segoe UI" w:hAnsi="Segoe UI" w:cs="Segoe UI"/>
          <w:strike/>
          <w:color w:val="24292E"/>
          <w:szCs w:val="21"/>
          <w:shd w:val="clear" w:color="auto" w:fill="FFFFFF"/>
        </w:rPr>
        <w:t>；同理</w:t>
      </w:r>
      <w:r w:rsidRPr="0040640F">
        <w:rPr>
          <w:rStyle w:val="ae"/>
          <w:rFonts w:ascii="Segoe UI" w:hAnsi="Segoe UI" w:cs="Segoe UI"/>
          <w:strike/>
          <w:color w:val="24292E"/>
          <w:szCs w:val="21"/>
          <w:shd w:val="clear" w:color="auto" w:fill="FFFFFF"/>
        </w:rPr>
        <w:t>y</w:t>
      </w:r>
      <w:r w:rsidRPr="0040640F">
        <w:rPr>
          <w:rStyle w:val="ae"/>
          <w:rFonts w:ascii="Segoe UI" w:hAnsi="Segoe UI" w:cs="Segoe UI"/>
          <w:strike/>
          <w:color w:val="24292E"/>
          <w:szCs w:val="21"/>
          <w:shd w:val="clear" w:color="auto" w:fill="FFFFFF"/>
        </w:rPr>
        <w:t>为</w:t>
      </w:r>
      <w:r w:rsidRPr="0040640F">
        <w:rPr>
          <w:rStyle w:val="ae"/>
          <w:rFonts w:ascii="Segoe UI" w:hAnsi="Segoe UI" w:cs="Segoe UI"/>
          <w:strike/>
          <w:color w:val="24292E"/>
          <w:szCs w:val="21"/>
          <w:shd w:val="clear" w:color="auto" w:fill="FFFFFF"/>
        </w:rPr>
        <w:t>0</w:t>
      </w:r>
      <w:r w:rsidRPr="0040640F">
        <w:rPr>
          <w:rStyle w:val="ae"/>
          <w:rFonts w:ascii="Segoe UI" w:hAnsi="Segoe UI" w:cs="Segoe UI"/>
          <w:strike/>
          <w:color w:val="24292E"/>
          <w:szCs w:val="21"/>
          <w:shd w:val="clear" w:color="auto" w:fill="FFFFFF"/>
        </w:rPr>
        <w:t>时，</w:t>
      </w:r>
      <w:r w:rsidRPr="0040640F">
        <w:rPr>
          <w:rStyle w:val="ae"/>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D11689" w:rsidRDefault="00D11689">
      <w:pPr>
        <w:pStyle w:val="a6"/>
        <w:ind w:leftChars="258" w:left="542"/>
      </w:pPr>
    </w:p>
    <w:p w14:paraId="577E729A" w14:textId="5CC23688" w:rsidR="00D11689" w:rsidRPr="003E4AC3" w:rsidRDefault="00D11689">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D11689" w:rsidRPr="003E4AC3" w:rsidRDefault="00D11689">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D11689" w:rsidRPr="003E4AC3" w:rsidRDefault="00D11689">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D11689" w:rsidRPr="003E4AC3" w:rsidRDefault="00D11689">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D11689" w:rsidRPr="003E4AC3" w:rsidRDefault="00D11689">
      <w:pPr>
        <w:pStyle w:val="a6"/>
        <w:ind w:leftChars="258" w:left="542"/>
        <w:rPr>
          <w:b/>
        </w:rPr>
      </w:pPr>
    </w:p>
    <w:p w14:paraId="3CEDE698" w14:textId="6CD6D44D" w:rsidR="00D11689" w:rsidRDefault="00D11689">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D11689" w:rsidRDefault="00D11689">
      <w:pPr>
        <w:pStyle w:val="a6"/>
        <w:ind w:leftChars="258" w:left="542"/>
        <w:rPr>
          <w:b/>
        </w:rPr>
      </w:pPr>
    </w:p>
    <w:p w14:paraId="0B465088" w14:textId="1AC11928" w:rsidR="00D11689" w:rsidRDefault="00D11689">
      <w:pPr>
        <w:pStyle w:val="a6"/>
        <w:ind w:leftChars="258" w:left="542"/>
        <w:rPr>
          <w:b/>
        </w:rPr>
      </w:pPr>
      <w:r>
        <w:rPr>
          <w:rFonts w:hint="eastAsia"/>
          <w:b/>
        </w:rPr>
        <w:t>这个一定</w:t>
      </w:r>
      <w:r>
        <w:rPr>
          <w:b/>
        </w:rPr>
        <w:t>要结合后面看</w:t>
      </w:r>
      <w:r>
        <w:rPr>
          <w:b/>
        </w:rPr>
        <w:t>.</w:t>
      </w:r>
    </w:p>
    <w:p w14:paraId="7CEED2D8" w14:textId="1550ED2C" w:rsidR="00D11689" w:rsidRDefault="00D11689">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D11689" w:rsidRPr="00732353" w:rsidRDefault="00D11689" w:rsidP="00BB0E5A">
      <w:pPr>
        <w:pStyle w:val="a6"/>
        <w:numPr>
          <w:ilvl w:val="0"/>
          <w:numId w:val="22"/>
        </w:numPr>
        <w:ind w:leftChars="258" w:left="902"/>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D11689" w:rsidRPr="00732353" w:rsidRDefault="00D11689"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D11689" w:rsidRPr="00732353" w:rsidRDefault="00D11689"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D11689" w:rsidRDefault="00D11689"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D11689" w:rsidRPr="00732353" w:rsidRDefault="00D11689"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D11689" w:rsidRDefault="00D11689"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D11689" w:rsidRDefault="00D11689"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D11689" w:rsidRDefault="00D11689" w:rsidP="00BB0E5A">
      <w:pPr>
        <w:pStyle w:val="a6"/>
        <w:numPr>
          <w:ilvl w:val="1"/>
          <w:numId w:val="22"/>
        </w:numPr>
        <w:ind w:leftChars="458" w:left="1382"/>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D11689" w:rsidRDefault="00D11689" w:rsidP="00BB0E5A">
      <w:pPr>
        <w:pStyle w:val="a6"/>
        <w:numPr>
          <w:ilvl w:val="1"/>
          <w:numId w:val="22"/>
        </w:numPr>
        <w:ind w:leftChars="458" w:left="1382"/>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7" w:author="Ren, Hainan (任海男)" w:date="2019-03-20T13:35:00Z" w:initials="RH(">
    <w:p w14:paraId="7E8DEDCB" w14:textId="34814C94" w:rsidR="00D11689" w:rsidRDefault="00D11689">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19" w:author="Ren, Hainan (任海男)" w:date="2019-03-20T11:27:00Z" w:initials="RH(">
    <w:p w14:paraId="1A758CB4" w14:textId="77777777" w:rsidR="00D11689" w:rsidRDefault="00D11689" w:rsidP="001639CA">
      <w:pPr>
        <w:pStyle w:val="a6"/>
      </w:pPr>
      <w:r>
        <w:rPr>
          <w:rStyle w:val="a5"/>
        </w:rPr>
        <w:annotationRef/>
      </w:r>
      <w:r>
        <w:rPr>
          <w:rFonts w:hint="eastAsia"/>
        </w:rPr>
        <w:t>打印</w:t>
      </w:r>
      <w:r>
        <w:t>row</w:t>
      </w:r>
      <w:r>
        <w:t>和</w:t>
      </w:r>
      <w:r>
        <w:t>indices_</w:t>
      </w:r>
      <w:r>
        <w:t>计算方式</w:t>
      </w:r>
      <w:r>
        <w:t>.</w:t>
      </w:r>
    </w:p>
  </w:comment>
  <w:comment w:id="21" w:author="Ren, Hainan (任海男)" w:date="2019-03-20T15:11:00Z" w:initials="RH(">
    <w:p w14:paraId="74214C64" w14:textId="5968F74C" w:rsidR="00D11689" w:rsidRDefault="00D11689">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D11689" w:rsidRDefault="00D11689">
      <w:pPr>
        <w:pStyle w:val="a6"/>
        <w:ind w:leftChars="172" w:left="361"/>
      </w:pPr>
      <w:r>
        <w:t>Label</w:t>
      </w:r>
      <w:r>
        <w:t>是</w:t>
      </w:r>
      <w:r>
        <w:t xml:space="preserve">-1, </w:t>
      </w:r>
      <w:r>
        <w:rPr>
          <w:rFonts w:hint="eastAsia"/>
        </w:rPr>
        <w:t>描述</w:t>
      </w:r>
      <w:r>
        <w:t>的是</w:t>
      </w:r>
      <w:r>
        <w:t>Part.</w:t>
      </w:r>
    </w:p>
    <w:p w14:paraId="618DDC47" w14:textId="1FD6CC9B" w:rsidR="00D11689" w:rsidRDefault="00D11689">
      <w:pPr>
        <w:pStyle w:val="a6"/>
        <w:ind w:leftChars="172" w:left="361"/>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4" w:author="Ren, Hainan (任海男)" w:date="2019-03-21T17:38:00Z" w:initials="RH(">
    <w:p w14:paraId="6A285264" w14:textId="21109CF5" w:rsidR="00D11689" w:rsidRDefault="00D11689">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D11689" w:rsidRDefault="00D11689">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D11689" w:rsidRDefault="00D11689">
      <w:pPr>
        <w:pStyle w:val="a6"/>
        <w:ind w:leftChars="172" w:left="361"/>
      </w:pPr>
    </w:p>
    <w:p w14:paraId="4F22E91D" w14:textId="1A541803" w:rsidR="00D11689" w:rsidRDefault="00D11689">
      <w:pPr>
        <w:pStyle w:val="a6"/>
        <w:ind w:leftChars="172" w:left="361"/>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5" w:author="Ren, Hainan (任海男)" w:date="2019-03-21T17:40:00Z" w:initials="RH(">
    <w:p w14:paraId="36BA509B" w14:textId="0DE58896" w:rsidR="00D11689" w:rsidRDefault="00D11689"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D11689" w:rsidRDefault="00D11689" w:rsidP="00897936">
      <w:pPr>
        <w:pStyle w:val="a6"/>
        <w:ind w:leftChars="172" w:left="361"/>
      </w:pPr>
      <w:r>
        <w:rPr>
          <w:rFonts w:hint="eastAsia"/>
        </w:rPr>
        <w:t>可以</w:t>
      </w:r>
      <w:r>
        <w:t>使用任意尺寸的原因是</w:t>
      </w:r>
      <w:r>
        <w:t>:</w:t>
      </w:r>
    </w:p>
    <w:p w14:paraId="100399EB" w14:textId="0C03EF12" w:rsidR="00D11689" w:rsidRPr="00C36090" w:rsidRDefault="00D11689" w:rsidP="00897936">
      <w:pPr>
        <w:pStyle w:val="a6"/>
        <w:ind w:leftChars="172" w:left="361"/>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D11689" w:rsidRDefault="00D11689"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D11689" w:rsidRDefault="00D11689">
      <w:pPr>
        <w:pStyle w:val="a6"/>
        <w:ind w:leftChars="172" w:left="361"/>
      </w:pPr>
      <w:r>
        <w:t>.</w:t>
      </w:r>
    </w:p>
  </w:comment>
  <w:comment w:id="26" w:author="诸葛 恪" w:date="2019-03-27T22:26:00Z" w:initials="诸葛">
    <w:p w14:paraId="1312CC49" w14:textId="64BCBF6B" w:rsidR="00D11689" w:rsidRDefault="00D11689">
      <w:pPr>
        <w:pStyle w:val="a6"/>
      </w:pPr>
      <w:r>
        <w:rPr>
          <w:rStyle w:val="a5"/>
        </w:rPr>
        <w:annotationRef/>
      </w:r>
      <w:r>
        <w:t>是</w:t>
      </w:r>
      <w:r>
        <w:rPr>
          <w:rFonts w:ascii="Segoe UI" w:hAnsi="Segoe UI" w:cs="Segoe UI"/>
          <w:color w:val="24292E"/>
          <w:szCs w:val="21"/>
          <w:shd w:val="clear" w:color="auto" w:fill="FFFFFF"/>
        </w:rPr>
        <w:t>fully convolutional network.</w:t>
      </w:r>
    </w:p>
  </w:comment>
  <w:comment w:id="27" w:author="Ren, Hainan (任海男)" w:date="2019-03-21T14:40:00Z" w:initials="RH(">
    <w:p w14:paraId="4EB305EC" w14:textId="5EBED161" w:rsidR="00D11689" w:rsidRDefault="00D11689">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28" w:author="Ren, Hainan (任海男)" w:date="2019-03-20T19:22:00Z" w:initials="RH(">
    <w:p w14:paraId="55859033" w14:textId="5FD551AA" w:rsidR="00D11689" w:rsidRDefault="00D11689">
      <w:pPr>
        <w:pStyle w:val="a6"/>
      </w:pPr>
      <w:r>
        <w:rPr>
          <w:rStyle w:val="a5"/>
        </w:rPr>
        <w:annotationRef/>
      </w:r>
      <w:r>
        <w:rPr>
          <w:rFonts w:hint="eastAsia"/>
        </w:rPr>
        <w:t>全连接</w:t>
      </w:r>
      <w:r>
        <w:t>网络</w:t>
      </w:r>
      <w:r>
        <w:t>.</w:t>
      </w:r>
    </w:p>
  </w:comment>
  <w:comment w:id="29" w:author="Ren, Hainan (任海男)" w:date="2019-03-22T14:02:00Z" w:initials="RH(">
    <w:p w14:paraId="1E9EF917" w14:textId="507DF722" w:rsidR="00D11689" w:rsidRDefault="00D11689">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30" w:author="Ren, Hainan (任海男)" w:date="2019-03-22T14:03:00Z" w:initials="RH(">
    <w:p w14:paraId="7FF5555D" w14:textId="77777777" w:rsidR="00D11689" w:rsidRDefault="00D11689">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D11689" w:rsidRDefault="00D11689">
      <w:pPr>
        <w:pStyle w:val="a6"/>
        <w:ind w:leftChars="172" w:left="361"/>
      </w:pPr>
      <w:r>
        <w:rPr>
          <w:rFonts w:hint="eastAsia"/>
        </w:rPr>
        <w:t>不需要</w:t>
      </w:r>
      <w:r>
        <w:t>12x12</w:t>
      </w:r>
    </w:p>
    <w:p w14:paraId="22EDD529" w14:textId="77777777" w:rsidR="00D11689" w:rsidRDefault="00D11689">
      <w:pPr>
        <w:pStyle w:val="a6"/>
        <w:ind w:leftChars="172" w:left="361"/>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D11689" w:rsidRDefault="00D11689">
      <w:pPr>
        <w:pStyle w:val="a6"/>
        <w:ind w:leftChars="172" w:left="361"/>
      </w:pPr>
      <w:r>
        <w:rPr>
          <w:rFonts w:hint="eastAsia"/>
        </w:rPr>
        <w:t>输出可以</w:t>
      </w:r>
      <w:r>
        <w:t>是</w:t>
      </w:r>
      <w:r>
        <w:t>h*w*2</w:t>
      </w:r>
      <w:r>
        <w:t>的</w:t>
      </w:r>
      <w:r>
        <w:t>cls</w:t>
      </w:r>
      <w:r>
        <w:rPr>
          <w:rFonts w:hint="eastAsia"/>
        </w:rPr>
        <w:t>和</w:t>
      </w:r>
      <w:r>
        <w:t>h*w*4</w:t>
      </w:r>
      <w:r>
        <w:t>的</w:t>
      </w:r>
      <w:r>
        <w:rPr>
          <w:rFonts w:hint="eastAsia"/>
        </w:rPr>
        <w:t>reg</w:t>
      </w:r>
      <w:r>
        <w:t>.</w:t>
      </w:r>
    </w:p>
  </w:comment>
  <w:comment w:id="31" w:author="诸葛 恪" w:date="2019-03-27T22:26:00Z" w:initials="诸葛">
    <w:p w14:paraId="1C74A444" w14:textId="24BFB9F8" w:rsidR="00D11689" w:rsidRDefault="00D11689">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2" w:author="诸葛 恪" w:date="2019-03-27T21:52:00Z" w:initials="诸葛">
    <w:p w14:paraId="5C2590A2" w14:textId="7D9699EE" w:rsidR="00D11689" w:rsidRDefault="00D11689">
      <w:pPr>
        <w:pStyle w:val="a6"/>
      </w:pPr>
      <w:r>
        <w:rPr>
          <w:rStyle w:val="a5"/>
        </w:rPr>
        <w:annotationRef/>
      </w:r>
      <w:hyperlink w:anchor="_何为generate_bbox" w:history="1">
        <w:r w:rsidRPr="004E7A3F">
          <w:rPr>
            <w:rStyle w:val="a4"/>
          </w:rPr>
          <w:t>计算如下面一节</w:t>
        </w:r>
      </w:hyperlink>
    </w:p>
    <w:p w14:paraId="7CC73839" w14:textId="77777777" w:rsidR="00D11689" w:rsidRDefault="00D11689">
      <w:pPr>
        <w:pStyle w:val="a6"/>
        <w:ind w:leftChars="172" w:left="361"/>
      </w:pPr>
    </w:p>
  </w:comment>
  <w:comment w:id="33" w:author="诸葛 恪" w:date="2019-03-27T21:47:00Z" w:initials="诸葛">
    <w:p w14:paraId="23361400" w14:textId="22675D3D" w:rsidR="00D11689" w:rsidRDefault="00D11689">
      <w:pPr>
        <w:pStyle w:val="a6"/>
      </w:pPr>
      <w:r>
        <w:rPr>
          <w:rStyle w:val="a5"/>
        </w:rPr>
        <w:annotationRef/>
      </w:r>
      <w:r>
        <w:t>论文上描述的</w:t>
      </w:r>
      <w:r>
        <w:t>,Net</w:t>
      </w:r>
      <w:r>
        <w:t>的回归目标是</w:t>
      </w:r>
      <w:r>
        <w:t>boundingbox</w:t>
      </w:r>
      <w:r>
        <w:t>与</w:t>
      </w:r>
      <w:r>
        <w:t>gtbox</w:t>
      </w:r>
      <w:r>
        <w:t>的</w:t>
      </w:r>
      <w:r>
        <w:t>offset.</w:t>
      </w:r>
    </w:p>
    <w:p w14:paraId="12FAF784" w14:textId="6CAA0A6E" w:rsidR="00D11689" w:rsidRDefault="00D11689">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4" w:author="诸葛 恪" w:date="2019-03-27T21:59:00Z" w:initials="诸葛">
    <w:p w14:paraId="2F11B177" w14:textId="205473B4" w:rsidR="00D11689" w:rsidRDefault="00D11689">
      <w:pPr>
        <w:pStyle w:val="a6"/>
      </w:pPr>
      <w:r>
        <w:rPr>
          <w:rStyle w:val="a5"/>
        </w:rPr>
        <w:annotationRef/>
      </w:r>
      <w:r>
        <w:t>A[:5]</w:t>
      </w:r>
      <w:r>
        <w:t>取出</w:t>
      </w:r>
      <w:r>
        <w:t>A</w:t>
      </w:r>
      <w:r>
        <w:t>中前</w:t>
      </w:r>
      <w:r>
        <w:t>5</w:t>
      </w:r>
      <w:r>
        <w:t>个元素</w:t>
      </w:r>
      <w:r>
        <w:t>.</w:t>
      </w:r>
    </w:p>
    <w:p w14:paraId="26A03691" w14:textId="2203307E" w:rsidR="00D11689" w:rsidRDefault="00D11689"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D11689" w:rsidRDefault="00D11689">
      <w:pPr>
        <w:pStyle w:val="a6"/>
        <w:ind w:leftChars="172" w:left="361"/>
      </w:pPr>
    </w:p>
  </w:comment>
  <w:comment w:id="35" w:author="诸葛 恪" w:date="2019-03-27T23:06:00Z" w:initials="诸葛">
    <w:p w14:paraId="297CCF82" w14:textId="7B7893CB" w:rsidR="00D11689" w:rsidRDefault="00D11689">
      <w:pPr>
        <w:pStyle w:val="a6"/>
      </w:pPr>
      <w:r>
        <w:rPr>
          <w:rStyle w:val="a5"/>
        </w:rPr>
        <w:annotationRef/>
      </w:r>
      <w:r>
        <w:t>这部分含义</w:t>
      </w:r>
      <w:r>
        <w:t>?</w:t>
      </w:r>
    </w:p>
  </w:comment>
  <w:comment w:id="37" w:author="诸葛 恪" w:date="2019-03-27T21:54:00Z" w:initials="诸葛">
    <w:p w14:paraId="77AE8E37" w14:textId="77777777" w:rsidR="00D11689" w:rsidRPr="00831C5D" w:rsidRDefault="00D11689">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D11689" w:rsidRPr="00831C5D" w:rsidRDefault="00D11689">
      <w:pPr>
        <w:pStyle w:val="a6"/>
        <w:ind w:leftChars="172" w:left="361"/>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39" w:author="诸葛 恪" w:date="2019-03-30T16:21:00Z" w:initials="诸葛">
    <w:p w14:paraId="0B3EF58F" w14:textId="68C8E55F" w:rsidR="00D11689" w:rsidRDefault="00D11689">
      <w:pPr>
        <w:pStyle w:val="a6"/>
      </w:pPr>
      <w:r>
        <w:rPr>
          <w:rStyle w:val="a5"/>
        </w:rPr>
        <w:annotationRef/>
      </w:r>
      <w:r>
        <w:t>从原来的不规则的图片</w:t>
      </w:r>
      <w:r>
        <w:t>(lfw</w:t>
      </w:r>
      <w:r>
        <w:t>图片</w:t>
      </w:r>
      <w:r>
        <w:t>)</w:t>
      </w:r>
      <w:r>
        <w:t>取出人脸框</w:t>
      </w:r>
      <w:r>
        <w:t>.</w:t>
      </w:r>
      <w:r>
        <w:t>并</w:t>
      </w:r>
      <w:r>
        <w:t>resize</w:t>
      </w:r>
      <w:r>
        <w:t>到</w:t>
      </w:r>
      <w:r>
        <w:t>160x160.</w:t>
      </w:r>
    </w:p>
    <w:p w14:paraId="2EC6046D" w14:textId="57E38547" w:rsidR="00D11689" w:rsidRDefault="00D11689">
      <w:pPr>
        <w:pStyle w:val="a6"/>
        <w:ind w:leftChars="172" w:left="361"/>
      </w:pPr>
      <w:r>
        <w:t>如下</w:t>
      </w:r>
      <w:r>
        <w:t>:</w:t>
      </w:r>
    </w:p>
    <w:p w14:paraId="4E7CDC6B" w14:textId="3D95195F" w:rsidR="00D11689" w:rsidRDefault="00D11689" w:rsidP="00BB0E5A">
      <w:pPr>
        <w:pStyle w:val="a6"/>
        <w:numPr>
          <w:ilvl w:val="0"/>
          <w:numId w:val="44"/>
        </w:numPr>
        <w:ind w:leftChars="172" w:left="721"/>
      </w:pPr>
      <w:r>
        <w:t>第二幅图是原图</w:t>
      </w:r>
    </w:p>
    <w:p w14:paraId="13DB9EB2" w14:textId="61DB195B" w:rsidR="00D11689" w:rsidRDefault="00D11689" w:rsidP="00BB0E5A">
      <w:pPr>
        <w:pStyle w:val="a6"/>
        <w:numPr>
          <w:ilvl w:val="0"/>
          <w:numId w:val="44"/>
        </w:numPr>
        <w:ind w:leftChars="172" w:left="721"/>
      </w:pPr>
      <w:r>
        <w:t>第一幅图是</w:t>
      </w:r>
      <w:r>
        <w:t>160</w:t>
      </w:r>
      <w:r>
        <w:t>的图</w:t>
      </w:r>
      <w:r>
        <w:t>.</w:t>
      </w:r>
    </w:p>
    <w:p w14:paraId="7E145D60" w14:textId="5CBBE106" w:rsidR="00D11689" w:rsidRDefault="00D11689">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740024" cy="5294695"/>
                    </a:xfrm>
                    <a:prstGeom prst="rect">
                      <a:avLst/>
                    </a:prstGeom>
                  </pic:spPr>
                </pic:pic>
              </a:graphicData>
            </a:graphic>
          </wp:inline>
        </w:drawing>
      </w:r>
    </w:p>
  </w:comment>
  <w:comment w:id="41" w:author="诸葛 恪" w:date="2019-03-29T20:32:00Z" w:initials="诸葛">
    <w:p w14:paraId="3403B5AE" w14:textId="25F1F148" w:rsidR="00D11689" w:rsidRDefault="00D11689">
      <w:pPr>
        <w:pStyle w:val="a6"/>
      </w:pPr>
      <w:r>
        <w:rPr>
          <w:rStyle w:val="a5"/>
        </w:rPr>
        <w:annotationRef/>
      </w:r>
      <w:r>
        <w:t>“</w:t>
      </w:r>
      <w:r>
        <w:t>非同人分数</w:t>
      </w:r>
      <w:r>
        <w:t>”</w:t>
      </w:r>
    </w:p>
    <w:p w14:paraId="4DC2308C" w14:textId="7CB982B6" w:rsidR="00D11689" w:rsidRDefault="00D11689">
      <w:pPr>
        <w:pStyle w:val="a6"/>
      </w:pPr>
      <w:r>
        <w:t>不同人</w:t>
      </w:r>
      <w:r>
        <w:t>(</w:t>
      </w:r>
      <w:r>
        <w:t>照片</w:t>
      </w:r>
      <w:r>
        <w:t>)</w:t>
      </w:r>
      <w:r>
        <w:t>的相似度</w:t>
      </w:r>
      <w:r>
        <w:t>.</w:t>
      </w:r>
    </w:p>
    <w:p w14:paraId="73D889E8" w14:textId="7CAF5926" w:rsidR="00D11689" w:rsidRDefault="00D11689">
      <w:pPr>
        <w:pStyle w:val="a6"/>
      </w:pPr>
      <w:r>
        <w:t>有个阈值</w:t>
      </w:r>
      <w:r>
        <w:t xml:space="preserve">T . </w:t>
      </w:r>
      <w:r>
        <w:t>大于阈值认为是同一个人</w:t>
      </w:r>
      <w:r>
        <w:t>.</w:t>
      </w:r>
    </w:p>
    <w:p w14:paraId="30B3CC64" w14:textId="3BF52028" w:rsidR="00D11689" w:rsidRDefault="00D11689">
      <w:pPr>
        <w:pStyle w:val="a6"/>
      </w:pPr>
      <w:r>
        <w:t>“</w:t>
      </w:r>
      <w:r>
        <w:t>非同人比较的次数</w:t>
      </w:r>
      <w:r>
        <w:t>”</w:t>
      </w:r>
    </w:p>
    <w:p w14:paraId="45DF8183" w14:textId="77777777" w:rsidR="00D11689" w:rsidRDefault="00D11689">
      <w:pPr>
        <w:pStyle w:val="a6"/>
      </w:pPr>
    </w:p>
    <w:p w14:paraId="2A785668" w14:textId="730E758B" w:rsidR="00D11689" w:rsidRDefault="00D11689">
      <w:pPr>
        <w:pStyle w:val="a6"/>
      </w:pPr>
      <w:r>
        <w:t>比较时</w:t>
      </w:r>
      <w:r>
        <w:t xml:space="preserve">, </w:t>
      </w:r>
      <w:r>
        <w:t>采用图像对去比较</w:t>
      </w:r>
      <w:r>
        <w:t>.</w:t>
      </w:r>
    </w:p>
    <w:p w14:paraId="4ABDEBDE" w14:textId="12E2AB94" w:rsidR="00D11689" w:rsidRDefault="00D11689">
      <w:pPr>
        <w:pStyle w:val="a6"/>
        <w:rPr>
          <w:b/>
        </w:rPr>
      </w:pPr>
      <w:r w:rsidRPr="005E523D">
        <w:rPr>
          <w:b/>
        </w:rPr>
        <w:t>把其中的图像对当成同一人图像的比例</w:t>
      </w:r>
      <w:r w:rsidRPr="005E523D">
        <w:rPr>
          <w:b/>
        </w:rPr>
        <w:t>.</w:t>
      </w:r>
    </w:p>
    <w:p w14:paraId="1CDD0856" w14:textId="77777777" w:rsidR="00D11689" w:rsidRPr="005E523D" w:rsidRDefault="00D11689">
      <w:pPr>
        <w:pStyle w:val="a6"/>
        <w:rPr>
          <w:b/>
        </w:rPr>
      </w:pPr>
    </w:p>
  </w:comment>
  <w:comment w:id="43" w:author="诸葛 恪" w:date="2019-03-30T16:26:00Z" w:initials="诸葛">
    <w:p w14:paraId="0660186F" w14:textId="4D1C8E95" w:rsidR="00D11689" w:rsidRDefault="00D11689">
      <w:pPr>
        <w:pStyle w:val="a6"/>
      </w:pPr>
      <w:r>
        <w:rPr>
          <w:rStyle w:val="a5"/>
        </w:rPr>
        <w:annotationRef/>
      </w:r>
      <w:r>
        <w:t>并不是传统意义上的</w:t>
      </w:r>
      <w:r>
        <w:t>”</w:t>
      </w:r>
      <w:r>
        <w:t>人脸摆正</w:t>
      </w:r>
      <w:r>
        <w:t>”</w:t>
      </w:r>
      <w:r>
        <w:t>的</w:t>
      </w:r>
      <w:r>
        <w:t>align</w:t>
      </w:r>
    </w:p>
    <w:p w14:paraId="251018BF" w14:textId="10BAEF36" w:rsidR="00D11689" w:rsidRDefault="00D11689">
      <w:pPr>
        <w:pStyle w:val="a6"/>
      </w:pPr>
      <w:r>
        <w:t>而是利用</w:t>
      </w:r>
      <w:r>
        <w:t>mtcnn</w:t>
      </w:r>
      <w:r>
        <w:t>从参差不齐的原图中把人脸扣出来</w:t>
      </w:r>
      <w:r>
        <w:t>.</w:t>
      </w:r>
    </w:p>
  </w:comment>
  <w:comment w:id="44" w:author="诸葛 恪" w:date="2019-03-28T23:14:00Z" w:initials="诸葛">
    <w:p w14:paraId="75D6E333" w14:textId="666BCCC2" w:rsidR="00D11689" w:rsidRPr="00D90700" w:rsidRDefault="00D11689">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D11689" w:rsidRDefault="00D11689">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D11689" w:rsidRDefault="00D11689" w:rsidP="00C67DE3">
      <w:pPr>
        <w:pStyle w:val="a6"/>
        <w:rPr>
          <w:b/>
        </w:rPr>
      </w:pPr>
    </w:p>
    <w:p w14:paraId="18B1729A" w14:textId="77777777" w:rsidR="00D11689" w:rsidRPr="00C67DE3" w:rsidRDefault="00D11689" w:rsidP="00C67DE3">
      <w:pPr>
        <w:pStyle w:val="a6"/>
        <w:rPr>
          <w:b/>
        </w:rPr>
      </w:pPr>
      <w:r w:rsidRPr="00C67DE3">
        <w:rPr>
          <w:b/>
        </w:rPr>
        <w:t>Facenet</w:t>
      </w:r>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D11689" w:rsidRDefault="00D11689"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5" w:author="诸葛 恪" w:date="2019-03-28T23:16:00Z" w:initials="诸葛">
    <w:p w14:paraId="3D02B938" w14:textId="69A37CE2" w:rsidR="00D11689" w:rsidRDefault="00D11689">
      <w:pPr>
        <w:pStyle w:val="a6"/>
      </w:pPr>
      <w:r>
        <w:t>bbox</w:t>
      </w:r>
      <w:r>
        <w:t>的宽</w:t>
      </w:r>
      <w:r>
        <w:rPr>
          <w:rStyle w:val="a5"/>
        </w:rPr>
        <w:annotationRef/>
      </w:r>
      <w:r>
        <w:t>w</w:t>
      </w:r>
    </w:p>
  </w:comment>
  <w:comment w:id="46" w:author="诸葛 恪" w:date="2019-03-28T23:17:00Z" w:initials="诸葛">
    <w:p w14:paraId="2BCC4236" w14:textId="562374D0" w:rsidR="00D11689" w:rsidRDefault="00D11689">
      <w:pPr>
        <w:pStyle w:val="a6"/>
      </w:pPr>
      <w:r>
        <w:rPr>
          <w:rStyle w:val="a5"/>
        </w:rPr>
        <w:annotationRef/>
      </w:r>
      <w:r>
        <w:t>bbox</w:t>
      </w:r>
      <w:r>
        <w:t>的中心</w:t>
      </w:r>
    </w:p>
  </w:comment>
  <w:comment w:id="47" w:author="诸葛 恪" w:date="2019-03-28T23:17:00Z" w:initials="诸葛">
    <w:p w14:paraId="4F5B458A" w14:textId="77777777" w:rsidR="00D11689" w:rsidRDefault="00D11689">
      <w:pPr>
        <w:pStyle w:val="a6"/>
      </w:pPr>
      <w:r>
        <w:rPr>
          <w:rStyle w:val="a5"/>
        </w:rPr>
        <w:annotationRef/>
      </w:r>
      <w:r>
        <w:t>不是从大到小的排序</w:t>
      </w:r>
      <w:r>
        <w:t>.</w:t>
      </w:r>
    </w:p>
    <w:p w14:paraId="2A63053F" w14:textId="10FCCC92" w:rsidR="00D11689" w:rsidRDefault="00D11689">
      <w:pPr>
        <w:pStyle w:val="a6"/>
      </w:pPr>
      <w:r>
        <w:t>是返回一个最大的</w:t>
      </w:r>
      <w:r>
        <w:t>index.</w:t>
      </w:r>
    </w:p>
    <w:p w14:paraId="43F73C05" w14:textId="5B22EDD6" w:rsidR="00D11689" w:rsidRDefault="004B5EED">
      <w:pPr>
        <w:pStyle w:val="a6"/>
      </w:pPr>
      <w:hyperlink w:anchor="_理解_align最大置信判据" w:history="1">
        <w:r w:rsidR="00D11689" w:rsidRPr="00C67DE3">
          <w:rPr>
            <w:rStyle w:val="a4"/>
          </w:rPr>
          <w:t>原因如下面</w:t>
        </w:r>
        <w:r w:rsidR="00D11689" w:rsidRPr="00C67DE3">
          <w:rPr>
            <w:rStyle w:val="a4"/>
          </w:rPr>
          <w:t>:</w:t>
        </w:r>
      </w:hyperlink>
    </w:p>
    <w:p w14:paraId="70EFC840" w14:textId="4151A6AD" w:rsidR="00D11689" w:rsidRDefault="00D11689">
      <w:pPr>
        <w:pStyle w:val="a6"/>
      </w:pPr>
      <w:r>
        <w:t>Facenet</w:t>
      </w:r>
      <w:r>
        <w:t>数据集本身是一张图对应一个人</w:t>
      </w:r>
      <w:r>
        <w:t>,</w:t>
      </w:r>
      <w:r>
        <w:t>没有标定多人脸</w:t>
      </w:r>
      <w:r>
        <w:t xml:space="preserve">. </w:t>
      </w:r>
      <w:r>
        <w:t>所以这里才利用这个判据取最好的人脸</w:t>
      </w:r>
      <w:r>
        <w:t>.</w:t>
      </w:r>
    </w:p>
    <w:p w14:paraId="747409AB" w14:textId="24A7DDDC" w:rsidR="00D11689" w:rsidRPr="00C67DE3" w:rsidRDefault="00D11689">
      <w:pPr>
        <w:pStyle w:val="a6"/>
      </w:pPr>
      <w:r>
        <w:t>数据集约定的是</w:t>
      </w:r>
      <w:r>
        <w:t xml:space="preserve">, </w:t>
      </w:r>
      <w:r>
        <w:t>目标人脸越靠近原图中心</w:t>
      </w:r>
      <w:r>
        <w:t>.</w:t>
      </w:r>
    </w:p>
  </w:comment>
  <w:comment w:id="48" w:author="诸葛 恪" w:date="2019-03-28T23:18:00Z" w:initials="诸葛">
    <w:p w14:paraId="50B8E505" w14:textId="77777777" w:rsidR="00D11689" w:rsidRDefault="00D11689">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D11689" w:rsidRDefault="00D11689">
      <w:pPr>
        <w:pStyle w:val="a6"/>
      </w:pPr>
      <w:r>
        <w:t>如下的红色虚线框</w:t>
      </w:r>
      <w:r>
        <w:t>.</w:t>
      </w:r>
    </w:p>
    <w:p w14:paraId="419B3880" w14:textId="79CBB74E" w:rsidR="00D11689" w:rsidRDefault="00D11689">
      <w:pPr>
        <w:pStyle w:val="a6"/>
      </w:pPr>
      <w:r>
        <w:object w:dxaOrig="2295" w:dyaOrig="1725" w14:anchorId="198AB844">
          <v:shape id="_x0000_i1044" type="#_x0000_t75" style="width:114.75pt;height:86.25pt" o:ole="">
            <v:imagedata r:id="rId6" o:title=""/>
          </v:shape>
          <o:OLEObject Type="Embed" ProgID="Visio.Drawing.15" ShapeID="_x0000_i1044" DrawAspect="Content" ObjectID="_1617392930" r:id="rId7"/>
        </w:object>
      </w:r>
    </w:p>
  </w:comment>
  <w:comment w:id="50" w:author="诸葛 恪" w:date="2019-03-29T21:02:00Z" w:initials="诸葛">
    <w:p w14:paraId="5BAB77B4" w14:textId="77777777" w:rsidR="00D11689" w:rsidRDefault="00D11689">
      <w:pPr>
        <w:pStyle w:val="a6"/>
        <w:rPr>
          <w:rStyle w:val="a5"/>
        </w:rPr>
      </w:pPr>
      <w:r>
        <w:rPr>
          <w:rStyle w:val="a5"/>
        </w:rPr>
        <w:t>动态修饰器</w:t>
      </w:r>
      <w:r>
        <w:rPr>
          <w:rStyle w:val="a5"/>
        </w:rPr>
        <w:t>.</w:t>
      </w:r>
    </w:p>
    <w:p w14:paraId="4D8147B1" w14:textId="77777777" w:rsidR="00D11689" w:rsidRDefault="00D11689">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D11689" w:rsidRDefault="00D11689">
      <w:pPr>
        <w:pStyle w:val="a6"/>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1" w:author="诸葛 恪" w:date="2019-03-30T16:04:00Z" w:initials="诸葛">
    <w:p w14:paraId="1C4C5117" w14:textId="77777777" w:rsidR="00D11689" w:rsidRDefault="00D11689" w:rsidP="00F96483">
      <w:pPr>
        <w:pStyle w:val="a6"/>
      </w:pPr>
      <w:r>
        <w:rPr>
          <w:rStyle w:val="a5"/>
        </w:rPr>
        <w:annotationRef/>
      </w:r>
      <w:r>
        <w:t>Lamda</w:t>
      </w:r>
      <w:r>
        <w:t>是创建函数的一种方式</w:t>
      </w:r>
      <w:r>
        <w:t>.(</w:t>
      </w:r>
      <w:r>
        <w:t>称为匿名函数</w:t>
      </w:r>
      <w:r>
        <w:t>).</w:t>
      </w:r>
    </w:p>
    <w:p w14:paraId="36CF9109" w14:textId="77777777" w:rsidR="00D11689" w:rsidRDefault="00D11689" w:rsidP="00F96483">
      <w:pPr>
        <w:pStyle w:val="a6"/>
      </w:pPr>
    </w:p>
    <w:p w14:paraId="53FBCA27" w14:textId="77777777" w:rsidR="00D11689" w:rsidRPr="0024522F" w:rsidRDefault="00D11689" w:rsidP="00F96483">
      <w:pPr>
        <w:pStyle w:val="a6"/>
        <w:rPr>
          <w:b/>
        </w:rPr>
      </w:pPr>
      <w:r w:rsidRPr="0024522F">
        <w:rPr>
          <w:b/>
        </w:rPr>
        <w:t>举例</w:t>
      </w:r>
      <w:r w:rsidRPr="0024522F">
        <w:rPr>
          <w:b/>
        </w:rPr>
        <w:t>:</w:t>
      </w:r>
    </w:p>
    <w:p w14:paraId="7D8729BC" w14:textId="77777777" w:rsidR="00D11689" w:rsidRPr="001D20E2" w:rsidRDefault="00D11689" w:rsidP="00F96483">
      <w:pPr>
        <w:pStyle w:val="a6"/>
        <w:rPr>
          <w:color w:val="4F4F4F"/>
          <w:sz w:val="27"/>
          <w:szCs w:val="27"/>
          <w:u w:val="single"/>
        </w:rPr>
      </w:pPr>
      <w:r w:rsidRPr="001D20E2">
        <w:rPr>
          <w:color w:val="4F4F4F"/>
          <w:sz w:val="27"/>
          <w:szCs w:val="27"/>
          <w:u w:val="single"/>
        </w:rPr>
        <w:t>普通函数</w:t>
      </w:r>
    </w:p>
    <w:p w14:paraId="4558FCE5" w14:textId="77777777" w:rsidR="00D11689" w:rsidRDefault="00D11689"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D11689" w:rsidRDefault="00D11689"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D11689" w:rsidRDefault="00D11689" w:rsidP="00F96483">
      <w:pPr>
        <w:pStyle w:val="a6"/>
        <w:rPr>
          <w:rFonts w:ascii="微软雅黑" w:eastAsia="微软雅黑" w:hAnsi="微软雅黑"/>
          <w:color w:val="4F4F4F"/>
        </w:rPr>
      </w:pPr>
    </w:p>
    <w:p w14:paraId="281C6B58" w14:textId="77777777" w:rsidR="00D11689" w:rsidRPr="001D20E2" w:rsidRDefault="00D11689" w:rsidP="00F96483">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D11689" w:rsidRDefault="00D11689" w:rsidP="00F96483">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D11689" w:rsidRDefault="00D11689" w:rsidP="00F96483">
      <w:pPr>
        <w:pStyle w:val="a6"/>
      </w:pPr>
    </w:p>
    <w:p w14:paraId="6E644FB3" w14:textId="77777777" w:rsidR="00D11689" w:rsidRPr="0024522F" w:rsidRDefault="00D11689" w:rsidP="00F96483">
      <w:pPr>
        <w:pStyle w:val="a6"/>
      </w:pPr>
      <w:r>
        <w:t>lamda</w:t>
      </w:r>
      <w:r>
        <w:t>后面的参数</w:t>
      </w:r>
      <w:r>
        <w:t>x</w:t>
      </w:r>
      <w:r>
        <w:t>就是函数调用时候的传参</w:t>
      </w:r>
      <w:r>
        <w:t>.</w:t>
      </w:r>
    </w:p>
    <w:p w14:paraId="1952894E" w14:textId="77777777" w:rsidR="00D11689" w:rsidRDefault="00D11689" w:rsidP="00F96483">
      <w:pPr>
        <w:pStyle w:val="a6"/>
      </w:pPr>
    </w:p>
    <w:p w14:paraId="0E6A31CE" w14:textId="77777777" w:rsidR="00D11689" w:rsidRDefault="00D11689" w:rsidP="00F96483">
      <w:pPr>
        <w:pStyle w:val="a6"/>
      </w:pPr>
    </w:p>
  </w:comment>
  <w:comment w:id="52" w:author="诸葛 恪" w:date="2019-03-30T16:05:00Z" w:initials="诸葛">
    <w:p w14:paraId="08187EDB" w14:textId="15EA05B6" w:rsidR="00D11689" w:rsidRDefault="00D11689">
      <w:pPr>
        <w:pStyle w:val="a6"/>
      </w:pPr>
      <w:r>
        <w:rPr>
          <w:rStyle w:val="a5"/>
        </w:rPr>
        <w:annotationRef/>
      </w:r>
      <w:r>
        <w:t>展开后就是</w:t>
      </w:r>
      <w:r>
        <w:t>:</w:t>
      </w:r>
    </w:p>
    <w:p w14:paraId="4DE9DC5A" w14:textId="1FB73C3E" w:rsidR="00D11689" w:rsidRDefault="00D11689">
      <w:pPr>
        <w:pStyle w:val="a6"/>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p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D11689" w:rsidRDefault="00D11689">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3" w:author="诸葛 恪" w:date="2019-03-29T21:29:00Z" w:initials="诸葛">
    <w:p w14:paraId="378941D8" w14:textId="77777777" w:rsidR="00D11689" w:rsidRDefault="00D11689">
      <w:pPr>
        <w:pStyle w:val="a6"/>
      </w:pPr>
      <w:r>
        <w:rPr>
          <w:rStyle w:val="a5"/>
        </w:rPr>
        <w:annotationRef/>
      </w:r>
      <w:r>
        <w:t>5,6,7,8</w:t>
      </w:r>
      <w:r>
        <w:t>的输出是什么</w:t>
      </w:r>
      <w:r>
        <w:t>?</w:t>
      </w:r>
    </w:p>
    <w:p w14:paraId="49C0FCAA" w14:textId="77777777" w:rsidR="00D11689" w:rsidRDefault="00D11689">
      <w:pPr>
        <w:pStyle w:val="a6"/>
      </w:pPr>
      <w:r>
        <w:t>0,1,2,,3</w:t>
      </w:r>
      <w:r>
        <w:t>是</w:t>
      </w:r>
      <w:r>
        <w:t>x1,y1,x2,y2,</w:t>
      </w:r>
    </w:p>
    <w:p w14:paraId="77BC6FCF" w14:textId="77777777" w:rsidR="00D11689" w:rsidRDefault="00D11689">
      <w:pPr>
        <w:pStyle w:val="a6"/>
      </w:pPr>
      <w:r>
        <w:t>4</w:t>
      </w:r>
      <w:r>
        <w:t>是</w:t>
      </w:r>
      <w:r>
        <w:t>score</w:t>
      </w:r>
    </w:p>
    <w:p w14:paraId="6EA2DCB1" w14:textId="77777777" w:rsidR="00D11689" w:rsidRDefault="00D11689">
      <w:pPr>
        <w:pStyle w:val="a6"/>
      </w:pPr>
      <w:r>
        <w:t>5,6,7,8</w:t>
      </w:r>
      <w:r>
        <w:t>按照之前的</w:t>
      </w:r>
      <w:r>
        <w:t>mtcnn</w:t>
      </w:r>
      <w:r>
        <w:t>的章节理解是</w:t>
      </w:r>
      <w:r>
        <w:t>x1_offset…</w:t>
      </w:r>
    </w:p>
    <w:p w14:paraId="3D439C98" w14:textId="77777777" w:rsidR="00D11689" w:rsidRDefault="00D11689">
      <w:pPr>
        <w:pStyle w:val="a6"/>
      </w:pPr>
      <w:r>
        <w:t>这里看上去更像是一个系数</w:t>
      </w:r>
      <w:r>
        <w:t>.</w:t>
      </w:r>
    </w:p>
    <w:p w14:paraId="45B5D1DC" w14:textId="09FF02C0" w:rsidR="00D11689" w:rsidRPr="00171D73" w:rsidRDefault="00D11689">
      <w:pPr>
        <w:pStyle w:val="a6"/>
        <w:rPr>
          <w:b/>
        </w:rPr>
      </w:pPr>
      <w:r w:rsidRPr="00171D73">
        <w:rPr>
          <w:b/>
        </w:rPr>
        <w:t>需要看这里的</w:t>
      </w:r>
      <w:r w:rsidRPr="00171D73">
        <w:rPr>
          <w:b/>
        </w:rPr>
        <w:t>mtcnn</w:t>
      </w:r>
      <w:r w:rsidRPr="00171D73">
        <w:rPr>
          <w:b/>
        </w:rPr>
        <w:t>训练的</w:t>
      </w:r>
      <w:r w:rsidRPr="00171D73">
        <w:rPr>
          <w:b/>
        </w:rPr>
        <w:t>.</w:t>
      </w:r>
    </w:p>
  </w:comment>
  <w:comment w:id="54" w:author="诸葛 恪" w:date="2019-03-29T22:13:00Z" w:initials="诸葛">
    <w:p w14:paraId="0A1F8202" w14:textId="4016A0C4" w:rsidR="00D11689" w:rsidRDefault="00D11689">
      <w:pPr>
        <w:pStyle w:val="a6"/>
      </w:pPr>
      <w:r>
        <w:rPr>
          <w:rStyle w:val="a5"/>
        </w:rPr>
        <w:annotationRef/>
      </w:r>
      <w:r>
        <w:t>把它认为是</w:t>
      </w:r>
      <w:r>
        <w:t>calibration</w:t>
      </w:r>
      <w:r>
        <w:t>吧</w:t>
      </w:r>
      <w:r>
        <w:t>.</w:t>
      </w:r>
    </w:p>
  </w:comment>
  <w:comment w:id="57" w:author="诸葛 恪" w:date="2019-03-30T18:19:00Z" w:initials="诸葛">
    <w:p w14:paraId="77AC5B63" w14:textId="4D4F75AF" w:rsidR="00D11689" w:rsidRDefault="00D11689">
      <w:pPr>
        <w:pStyle w:val="a6"/>
      </w:pPr>
      <w:r>
        <w:rPr>
          <w:rStyle w:val="a5"/>
        </w:rPr>
        <w:annotationRef/>
      </w:r>
      <w:r>
        <w:t>添加一个</w:t>
      </w:r>
      <w:r>
        <w:t>debug</w:t>
      </w:r>
      <w:r>
        <w:t>开关</w:t>
      </w:r>
      <w:r>
        <w:t>.</w:t>
      </w:r>
    </w:p>
    <w:p w14:paraId="4D17C913" w14:textId="3FE7673A" w:rsidR="00D11689" w:rsidRDefault="00D11689">
      <w:pPr>
        <w:pStyle w:val="a6"/>
      </w:pPr>
      <w:r>
        <w:t>用以控制</w:t>
      </w:r>
      <w:r>
        <w:t>train</w:t>
      </w:r>
      <w:r>
        <w:t>和做实验</w:t>
      </w:r>
      <w:r>
        <w:t>.</w:t>
      </w:r>
    </w:p>
  </w:comment>
  <w:comment w:id="59" w:author="诸葛 恪" w:date="2019-03-30T17:44:00Z" w:initials="诸葛">
    <w:p w14:paraId="292D6291" w14:textId="369E1727" w:rsidR="00D11689" w:rsidRDefault="00D11689">
      <w:pPr>
        <w:pStyle w:val="a6"/>
      </w:pPr>
      <w:r>
        <w:rPr>
          <w:rStyle w:val="a5"/>
        </w:rPr>
        <w:annotationRef/>
      </w:r>
      <w:r>
        <w:t>确实是图像中心</w:t>
      </w:r>
      <w:r>
        <w:t xml:space="preserve">. </w:t>
      </w:r>
      <w:r>
        <w:t>图像是</w:t>
      </w:r>
      <w:r>
        <w:t>[250 250 3]</w:t>
      </w:r>
      <w:r>
        <w:t>的尺寸</w:t>
      </w:r>
      <w:r>
        <w:t>.</w:t>
      </w:r>
    </w:p>
  </w:comment>
  <w:comment w:id="60" w:author="诸葛 恪" w:date="2019-03-30T16:04:00Z" w:initials="诸葛">
    <w:p w14:paraId="78528427" w14:textId="77777777" w:rsidR="00D11689" w:rsidRDefault="00D11689" w:rsidP="008B66D5">
      <w:pPr>
        <w:pStyle w:val="a6"/>
      </w:pPr>
      <w:r>
        <w:rPr>
          <w:rStyle w:val="a5"/>
        </w:rPr>
        <w:annotationRef/>
      </w:r>
      <w:r>
        <w:t>Lamda</w:t>
      </w:r>
      <w:r>
        <w:t>是创建函数的一种方式</w:t>
      </w:r>
      <w:r>
        <w:t>.(</w:t>
      </w:r>
      <w:r>
        <w:t>称为匿名函数</w:t>
      </w:r>
      <w:r>
        <w:t>).</w:t>
      </w:r>
    </w:p>
    <w:p w14:paraId="10A4C6D4" w14:textId="77777777" w:rsidR="00D11689" w:rsidRDefault="00D11689" w:rsidP="008B66D5">
      <w:pPr>
        <w:pStyle w:val="a6"/>
      </w:pPr>
    </w:p>
    <w:p w14:paraId="1C6C73D5" w14:textId="77777777" w:rsidR="00D11689" w:rsidRPr="0024522F" w:rsidRDefault="00D11689" w:rsidP="008B66D5">
      <w:pPr>
        <w:pStyle w:val="a6"/>
        <w:rPr>
          <w:b/>
        </w:rPr>
      </w:pPr>
      <w:r w:rsidRPr="0024522F">
        <w:rPr>
          <w:b/>
        </w:rPr>
        <w:t>举例</w:t>
      </w:r>
      <w:r w:rsidRPr="0024522F">
        <w:rPr>
          <w:b/>
        </w:rPr>
        <w:t>:</w:t>
      </w:r>
    </w:p>
    <w:p w14:paraId="07A46A6E" w14:textId="77777777" w:rsidR="00D11689" w:rsidRPr="001D20E2" w:rsidRDefault="00D11689" w:rsidP="008B66D5">
      <w:pPr>
        <w:pStyle w:val="a6"/>
        <w:rPr>
          <w:color w:val="4F4F4F"/>
          <w:sz w:val="27"/>
          <w:szCs w:val="27"/>
          <w:u w:val="single"/>
        </w:rPr>
      </w:pPr>
      <w:r w:rsidRPr="001D20E2">
        <w:rPr>
          <w:color w:val="4F4F4F"/>
          <w:sz w:val="27"/>
          <w:szCs w:val="27"/>
          <w:u w:val="single"/>
        </w:rPr>
        <w:t>普通函数</w:t>
      </w:r>
    </w:p>
    <w:p w14:paraId="4993AC57" w14:textId="77777777" w:rsidR="00D11689" w:rsidRDefault="00D11689"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D11689" w:rsidRDefault="00D11689"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D11689" w:rsidRDefault="00D11689" w:rsidP="008B66D5">
      <w:pPr>
        <w:pStyle w:val="a6"/>
        <w:rPr>
          <w:rFonts w:ascii="微软雅黑" w:eastAsia="微软雅黑" w:hAnsi="微软雅黑"/>
          <w:color w:val="4F4F4F"/>
        </w:rPr>
      </w:pPr>
    </w:p>
    <w:p w14:paraId="47B9E500" w14:textId="77777777" w:rsidR="00D11689" w:rsidRPr="001D20E2" w:rsidRDefault="00D11689" w:rsidP="008B66D5">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D11689" w:rsidRDefault="00D11689" w:rsidP="008B66D5">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D11689" w:rsidRDefault="00D11689" w:rsidP="008B66D5">
      <w:pPr>
        <w:pStyle w:val="a6"/>
      </w:pPr>
    </w:p>
    <w:p w14:paraId="191751AF" w14:textId="77777777" w:rsidR="00D11689" w:rsidRPr="0024522F" w:rsidRDefault="00D11689" w:rsidP="008B66D5">
      <w:pPr>
        <w:pStyle w:val="a6"/>
      </w:pPr>
      <w:r>
        <w:t>lamda</w:t>
      </w:r>
      <w:r>
        <w:t>后面的参数</w:t>
      </w:r>
      <w:r>
        <w:t>x</w:t>
      </w:r>
      <w:r>
        <w:t>就是函数调用时候的传参</w:t>
      </w:r>
      <w:r>
        <w:t>.</w:t>
      </w:r>
    </w:p>
    <w:p w14:paraId="2EA55CD3" w14:textId="77777777" w:rsidR="00D11689" w:rsidRDefault="00D11689" w:rsidP="008B66D5">
      <w:pPr>
        <w:pStyle w:val="a6"/>
      </w:pPr>
    </w:p>
    <w:p w14:paraId="18E6D19D" w14:textId="77777777" w:rsidR="00D11689" w:rsidRDefault="00D11689" w:rsidP="008B66D5">
      <w:pPr>
        <w:pStyle w:val="a6"/>
      </w:pPr>
    </w:p>
  </w:comment>
  <w:comment w:id="61" w:author="诸葛 恪" w:date="2019-03-31T15:48:00Z" w:initials="诸葛">
    <w:p w14:paraId="715A63B1" w14:textId="3EAC81DA" w:rsidR="00D11689" w:rsidRDefault="00D11689">
      <w:pPr>
        <w:pStyle w:val="a6"/>
        <w:rPr>
          <w:rStyle w:val="apple-converted-space"/>
          <w:rFonts w:ascii="微软雅黑" w:eastAsia="微软雅黑" w:hAnsi="微软雅黑"/>
          <w:color w:val="4F4F4F"/>
          <w:shd w:val="clear" w:color="auto" w:fill="FFFFFF"/>
        </w:rPr>
      </w:pPr>
      <w:r>
        <w:rPr>
          <w:rStyle w:val="a5"/>
        </w:rPr>
        <w:annotationRef/>
      </w:r>
      <w:r>
        <w:rPr>
          <w:rFonts w:ascii="微软雅黑" w:eastAsia="微软雅黑" w:hAnsi="微软雅黑" w:hint="eastAsia"/>
          <w:color w:val="4F4F4F"/>
          <w:shd w:val="clear" w:color="auto" w:fill="FFFFFF"/>
        </w:rPr>
        <w:t>Dlib官网地址:</w:t>
      </w:r>
      <w:hyperlink r:id="rId8"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D11689" w:rsidRDefault="00D11689">
      <w:pPr>
        <w:pStyle w:val="a6"/>
        <w:rPr>
          <w:rStyle w:val="apple-converted-space"/>
          <w:rFonts w:ascii="微软雅黑" w:eastAsia="微软雅黑" w:hAnsi="微软雅黑"/>
          <w:color w:val="4F4F4F"/>
          <w:shd w:val="clear" w:color="auto" w:fill="FFFFFF"/>
        </w:rPr>
      </w:pPr>
    </w:p>
    <w:p w14:paraId="14041B15" w14:textId="77777777" w:rsidR="00D11689" w:rsidRDefault="00D11689" w:rsidP="00685572">
      <w:pPr>
        <w:pStyle w:val="1"/>
        <w:shd w:val="clear" w:color="auto" w:fill="FFFFFF"/>
        <w:spacing w:before="161" w:after="161"/>
        <w:rPr>
          <w:rFonts w:ascii="微软雅黑" w:eastAsia="微软雅黑" w:hAnsi="微软雅黑"/>
          <w:sz w:val="36"/>
          <w:szCs w:val="36"/>
        </w:rPr>
      </w:pPr>
      <w:r>
        <w:rPr>
          <w:rFonts w:ascii="微软雅黑" w:eastAsia="微软雅黑" w:hAnsi="微软雅黑" w:hint="eastAsia"/>
          <w:sz w:val="36"/>
          <w:szCs w:val="36"/>
        </w:rPr>
        <w:t>Dlib机器学习库的安装和使用</w:t>
      </w:r>
    </w:p>
    <w:p w14:paraId="1E566AA9" w14:textId="62922F27" w:rsidR="00D11689" w:rsidRDefault="00D11689">
      <w:pPr>
        <w:pStyle w:val="a6"/>
      </w:pPr>
      <w:r w:rsidRPr="00973752">
        <w:t>https://blog.csdn.net/iboxty/article/details/44780341</w:t>
      </w:r>
    </w:p>
  </w:comment>
  <w:comment w:id="62" w:author="诸葛 恪" w:date="2019-03-31T15:44:00Z" w:initials="诸葛">
    <w:p w14:paraId="6A696E20" w14:textId="77777777" w:rsidR="00D11689" w:rsidRDefault="00D11689" w:rsidP="004308E3">
      <w:pPr>
        <w:pStyle w:val="af"/>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r>
        <w:rPr>
          <w:rFonts w:ascii="Tahoma" w:hAnsi="Tahoma" w:cs="Tahoma"/>
          <w:color w:val="444444"/>
          <w:sz w:val="21"/>
          <w:szCs w:val="21"/>
        </w:rPr>
        <w:t>Dalal N, Triggs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hyperlink r:id="rId9" w:history="1">
        <w:r>
          <w:rPr>
            <w:rStyle w:val="a4"/>
            <w:rFonts w:ascii="Tahoma" w:hAnsi="Tahoma" w:cs="Tahoma"/>
            <w:color w:val="3399FF"/>
            <w:sz w:val="21"/>
            <w:szCs w:val="21"/>
          </w:rPr>
          <w:t>https://hal.inria.fr/file/index/docid/548512/filename/hog_cvpr2005.pdf</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r>
        <w:rPr>
          <w:rFonts w:ascii="Tahoma" w:hAnsi="Tahoma" w:cs="Tahoma"/>
          <w:color w:val="444444"/>
          <w:sz w:val="21"/>
          <w:szCs w:val="21"/>
        </w:rPr>
        <w:t>Dalal N. Finding people in images and videos[D]. Institut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hyperlink r:id="rId10" w:history="1">
        <w:r>
          <w:rPr>
            <w:rStyle w:val="a4"/>
            <w:rFonts w:ascii="Tahoma" w:hAnsi="Tahoma" w:cs="Tahoma"/>
            <w:color w:val="3399FF"/>
            <w:sz w:val="21"/>
            <w:szCs w:val="21"/>
          </w:rPr>
          <w:t>https://tel.archives-ouvertes.fr/tel-00390303/document</w:t>
        </w:r>
      </w:hyperlink>
    </w:p>
    <w:p w14:paraId="69B2B278" w14:textId="77777777" w:rsidR="00D11689" w:rsidRDefault="00D11689"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D11689" w:rsidRDefault="00D11689"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tec-tor with par-tial oc-clu-sion han-dling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D11689" w:rsidRDefault="00D11689"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1"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2"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hyperlink r:id="rId13" w:history="1">
        <w:r>
          <w:rPr>
            <w:rStyle w:val="a4"/>
            <w:rFonts w:ascii="Tahoma" w:hAnsi="Tahoma" w:cs="Tahoma"/>
            <w:color w:val="3399FF"/>
            <w:sz w:val="21"/>
            <w:szCs w:val="21"/>
          </w:rPr>
          <w:t>http://blog.csdn.net/masibuaa/article/details/1405680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hyperlink r:id="rId14" w:history="1">
        <w:r>
          <w:rPr>
            <w:rStyle w:val="a4"/>
            <w:rFonts w:ascii="Tahoma" w:hAnsi="Tahoma" w:cs="Tahoma"/>
            <w:color w:val="3399FF"/>
            <w:sz w:val="21"/>
            <w:szCs w:val="21"/>
          </w:rPr>
          <w:t>http://blog.csdn.net/zhazhiqiang/article/details/21047207</w:t>
        </w:r>
      </w:hyperlink>
    </w:p>
    <w:p w14:paraId="5A29679B" w14:textId="77777777" w:rsidR="00D11689" w:rsidRDefault="00D11689"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hyperlink r:id="rId15" w:history="1">
        <w:r>
          <w:rPr>
            <w:rStyle w:val="a4"/>
            <w:rFonts w:ascii="Tahoma" w:hAnsi="Tahoma" w:cs="Tahoma"/>
            <w:color w:val="3399FF"/>
            <w:sz w:val="21"/>
            <w:szCs w:val="21"/>
          </w:rPr>
          <w:t>http://pascal.inrialpes.fr/data/human/</w:t>
        </w:r>
      </w:hyperlink>
      <w:r>
        <w:rPr>
          <w:rFonts w:ascii="Tahoma" w:hAnsi="Tahoma" w:cs="Tahoma"/>
          <w:color w:val="444444"/>
          <w:sz w:val="21"/>
          <w:szCs w:val="21"/>
        </w:rPr>
        <w:t> </w:t>
      </w:r>
    </w:p>
    <w:p w14:paraId="5326C3C3" w14:textId="1130F705" w:rsidR="00D11689" w:rsidRDefault="00D11689">
      <w:pPr>
        <w:pStyle w:val="a6"/>
      </w:pPr>
    </w:p>
  </w:comment>
  <w:comment w:id="64" w:author="诸葛 恪" w:date="2019-03-31T15:59:00Z" w:initials="诸葛">
    <w:p w14:paraId="5FFA5E9A" w14:textId="77777777" w:rsidR="00D11689" w:rsidRDefault="00D11689" w:rsidP="00BB5BFF">
      <w:pPr>
        <w:pStyle w:val="HTML"/>
        <w:rPr>
          <w:color w:val="009900"/>
        </w:rPr>
      </w:pPr>
      <w:r>
        <w:rPr>
          <w:rStyle w:val="a5"/>
        </w:rPr>
        <w:annotationRef/>
      </w:r>
      <w:hyperlink r:id="rId16" w:history="1">
        <w:r w:rsidRPr="00642DBB">
          <w:rPr>
            <w:rStyle w:val="a4"/>
          </w:rPr>
          <w:t>https://ibug.doc.ic.ac.uk/resources/facial-point-annotations/</w:t>
        </w:r>
      </w:hyperlink>
    </w:p>
    <w:p w14:paraId="230C14FC" w14:textId="77777777" w:rsidR="00D11689" w:rsidRPr="000341F2" w:rsidRDefault="00D11689" w:rsidP="00BB5BFF">
      <w:pPr>
        <w:pStyle w:val="HTML"/>
        <w:rPr>
          <w:color w:val="000000"/>
        </w:rPr>
      </w:pPr>
      <w:r>
        <w:rPr>
          <w:color w:val="009900"/>
        </w:rPr>
        <w:t>备注: 不能用于商业用途.(license)</w:t>
      </w:r>
    </w:p>
  </w:comment>
  <w:comment w:id="65" w:author="诸葛 恪" w:date="2019-03-31T16:00:00Z" w:initials="诸葛">
    <w:p w14:paraId="218DD5A0" w14:textId="77777777" w:rsidR="00D11689" w:rsidRPr="000341F2" w:rsidRDefault="00D11689" w:rsidP="00BB5BFF">
      <w:pPr>
        <w:pStyle w:val="HTML"/>
        <w:rPr>
          <w:color w:val="000000"/>
        </w:rPr>
      </w:pPr>
      <w:r>
        <w:rPr>
          <w:rStyle w:val="a5"/>
        </w:rPr>
        <w:annotationRef/>
      </w:r>
      <w:r>
        <w:rPr>
          <w:color w:val="009900"/>
        </w:rPr>
        <w:t>http://dlib.net/files/shape_predictor_68_face_landmarks.dat.bz2.</w:t>
      </w:r>
    </w:p>
  </w:comment>
  <w:comment w:id="69" w:author="诸葛 恪" w:date="2019-04-01T20:38:00Z" w:initials="诸葛">
    <w:p w14:paraId="04F8EAAC" w14:textId="77777777" w:rsidR="00D11689" w:rsidRDefault="00D11689">
      <w:pPr>
        <w:pStyle w:val="a6"/>
      </w:pPr>
      <w:r>
        <w:rPr>
          <w:rStyle w:val="a5"/>
        </w:rPr>
        <w:annotationRef/>
      </w:r>
      <w:r>
        <w:t>在</w:t>
      </w:r>
      <w:r>
        <w:t>eval</w:t>
      </w:r>
      <w:r>
        <w:t>中会用到</w:t>
      </w:r>
      <w:r>
        <w:t>.</w:t>
      </w:r>
    </w:p>
    <w:p w14:paraId="54400925" w14:textId="5E3DD3F3" w:rsidR="00D11689" w:rsidRDefault="00D11689">
      <w:pPr>
        <w:pStyle w:val="a6"/>
      </w:pPr>
    </w:p>
  </w:comment>
  <w:comment w:id="70" w:author="诸葛 恪" w:date="2019-04-01T22:02:00Z" w:initials="诸葛">
    <w:p w14:paraId="628F6DF6" w14:textId="411EEC3F" w:rsidR="00D11689" w:rsidRDefault="00D11689">
      <w:pPr>
        <w:pStyle w:val="a6"/>
      </w:pPr>
      <w:r>
        <w:rPr>
          <w:rStyle w:val="a5"/>
        </w:rPr>
        <w:annotationRef/>
      </w:r>
      <w:r>
        <w:t>其</w:t>
      </w:r>
      <w:r>
        <w:t>shape?</w:t>
      </w:r>
    </w:p>
  </w:comment>
  <w:comment w:id="71" w:author="诸葛 恪" w:date="2019-04-01T21:52:00Z" w:initials="诸葛">
    <w:p w14:paraId="12F58586" w14:textId="50B77C77" w:rsidR="00D11689" w:rsidRDefault="00D11689">
      <w:pPr>
        <w:pStyle w:val="a6"/>
      </w:pPr>
      <w:r>
        <w:rPr>
          <w:rStyle w:val="a5"/>
        </w:rPr>
        <w:annotationRef/>
      </w:r>
      <w:r>
        <w:t>在</w:t>
      </w:r>
      <w:r>
        <w:t>dim=0</w:t>
      </w:r>
      <w:r>
        <w:t>上做</w:t>
      </w:r>
      <w:r>
        <w:t>(</w:t>
      </w:r>
      <w:r>
        <w:t>求</w:t>
      </w:r>
      <w:r>
        <w:t>)normalize.</w:t>
      </w:r>
    </w:p>
    <w:p w14:paraId="45D4CE42" w14:textId="3BAFA8A5" w:rsidR="00D11689" w:rsidRDefault="00D11689">
      <w:pPr>
        <w:pStyle w:val="a6"/>
      </w:pPr>
    </w:p>
  </w:comment>
  <w:comment w:id="72" w:author="诸葛 恪" w:date="2019-04-01T22:22:00Z" w:initials="诸葛">
    <w:p w14:paraId="6CCB855F" w14:textId="77777777" w:rsidR="00D11689" w:rsidRDefault="00D11689">
      <w:pPr>
        <w:pStyle w:val="a6"/>
      </w:pPr>
      <w:r>
        <w:rPr>
          <w:rStyle w:val="a5"/>
        </w:rPr>
        <w:annotationRef/>
      </w:r>
      <w:r>
        <w:t>类似</w:t>
      </w:r>
      <w:r>
        <w:t>”</w:t>
      </w:r>
      <w:r>
        <w:t>坐标</w:t>
      </w:r>
      <w:r>
        <w:t>”.</w:t>
      </w:r>
    </w:p>
    <w:p w14:paraId="07C6C8F9" w14:textId="780F07D4" w:rsidR="00D11689" w:rsidRDefault="00D11689">
      <w:pPr>
        <w:pStyle w:val="a6"/>
      </w:pPr>
      <w:r>
        <w:t>但是这里是和第</w:t>
      </w:r>
      <w:r>
        <w:t>i</w:t>
      </w:r>
      <w:r>
        <w:t>个样本对应特征</w:t>
      </w:r>
      <w:r>
        <w:t>Xi</w:t>
      </w:r>
      <w:r>
        <w:t>一样的维度</w:t>
      </w:r>
      <w:r>
        <w:t>.</w:t>
      </w:r>
    </w:p>
  </w:comment>
  <w:comment w:id="73" w:author="诸葛 恪" w:date="2019-04-01T23:12:00Z" w:initials="诸葛">
    <w:p w14:paraId="26048139" w14:textId="347F4251" w:rsidR="00D11689" w:rsidRDefault="00D11689">
      <w:pPr>
        <w:pStyle w:val="a6"/>
      </w:pPr>
      <w:r>
        <w:rPr>
          <w:rStyle w:val="a5"/>
        </w:rPr>
        <w:annotationRef/>
      </w:r>
      <w:r>
        <w:t>原</w:t>
      </w:r>
      <w:r>
        <w:t>paper</w:t>
      </w:r>
      <w:r>
        <w:t>的公式有一定迷惑性</w:t>
      </w:r>
      <w:r>
        <w:t>.</w:t>
      </w:r>
    </w:p>
    <w:p w14:paraId="2E24C6CE" w14:textId="77777777" w:rsidR="00D11689" w:rsidRDefault="00D11689">
      <w:pPr>
        <w:pStyle w:val="a6"/>
      </w:pPr>
      <w:r>
        <w:t>可以这么理解</w:t>
      </w:r>
      <w:r>
        <w:t>:</w:t>
      </w:r>
    </w:p>
    <w:p w14:paraId="411F89C0" w14:textId="77777777" w:rsidR="00D11689" w:rsidRDefault="00D11689">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14525" cy="581025"/>
                    </a:xfrm>
                    <a:prstGeom prst="rect">
                      <a:avLst/>
                    </a:prstGeom>
                  </pic:spPr>
                </pic:pic>
              </a:graphicData>
            </a:graphic>
          </wp:inline>
        </w:drawing>
      </w:r>
    </w:p>
    <w:p w14:paraId="705CBFB6" w14:textId="77777777" w:rsidR="00D11689" w:rsidRDefault="00D11689">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D11689" w:rsidRDefault="00D11689">
      <w:pPr>
        <w:pStyle w:val="a6"/>
      </w:pPr>
      <w:r>
        <w:t>为同一种人脸设计这组人脸特征的中心值</w:t>
      </w:r>
      <w:r>
        <w:t>Cyi(</w:t>
      </w:r>
      <w:r>
        <w:t>类别中心</w:t>
      </w:r>
      <w:r>
        <w:t>).</w:t>
      </w:r>
    </w:p>
    <w:p w14:paraId="42574993" w14:textId="77777777" w:rsidR="00D11689" w:rsidRDefault="00D11689">
      <w:pPr>
        <w:pStyle w:val="a6"/>
      </w:pPr>
      <w:r>
        <w:rPr>
          <w:rFonts w:hint="eastAsia"/>
        </w:rPr>
        <w:t>多张图像的中心是它们的和</w:t>
      </w:r>
    </w:p>
    <w:p w14:paraId="71492AB6" w14:textId="6644123A" w:rsidR="00D11689" w:rsidRDefault="00D11689">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409700" cy="428625"/>
                    </a:xfrm>
                    <a:prstGeom prst="rect">
                      <a:avLst/>
                    </a:prstGeom>
                  </pic:spPr>
                </pic:pic>
              </a:graphicData>
            </a:graphic>
          </wp:inline>
        </w:drawing>
      </w:r>
    </w:p>
    <w:p w14:paraId="308B8F54" w14:textId="021B9F43" w:rsidR="00D11689" w:rsidRDefault="00D11689">
      <w:pPr>
        <w:pStyle w:val="a6"/>
      </w:pPr>
      <w:r>
        <w:rPr>
          <w:rFonts w:hint="eastAsia"/>
        </w:rPr>
        <w:t>它</w:t>
      </w:r>
      <w:r>
        <w:t>们和</w:t>
      </w:r>
      <w:r>
        <w:t>label</w:t>
      </w:r>
      <w:r>
        <w:t>还没有关系的</w:t>
      </w:r>
      <w:r>
        <w:t>.</w:t>
      </w:r>
    </w:p>
    <w:p w14:paraId="78B990C6" w14:textId="2E312F70" w:rsidR="00D11689" w:rsidRDefault="00D11689">
      <w:pPr>
        <w:pStyle w:val="a6"/>
      </w:pPr>
      <w:r>
        <w:rPr>
          <w:rFonts w:hint="eastAsia"/>
        </w:rPr>
        <w:t>是</w:t>
      </w:r>
      <w:r>
        <w:t>label</w:t>
      </w:r>
      <w:r>
        <w:t>前一层</w:t>
      </w:r>
      <w:r>
        <w:rPr>
          <w:rFonts w:hint="eastAsia"/>
        </w:rPr>
        <w:t>的</w:t>
      </w:r>
      <w:r>
        <w:t>网络</w:t>
      </w:r>
      <w:r>
        <w:t>.</w:t>
      </w:r>
    </w:p>
  </w:comment>
  <w:comment w:id="74" w:author="诸葛 恪" w:date="2019-04-02T00:07:00Z" w:initials="诸葛">
    <w:p w14:paraId="0590175E" w14:textId="42F049F3" w:rsidR="00D11689" w:rsidRDefault="00D11689" w:rsidP="00E72C56">
      <w:pPr>
        <w:pStyle w:val="a6"/>
      </w:pPr>
      <w:r>
        <w:rPr>
          <w:rStyle w:val="a5"/>
        </w:rPr>
        <w:annotationRef/>
      </w:r>
      <w:r>
        <w:t>tf.gather</w:t>
      </w:r>
      <w:r>
        <w:t>的问题</w:t>
      </w:r>
      <w:r>
        <w:t>.</w:t>
      </w:r>
    </w:p>
    <w:p w14:paraId="1751C825" w14:textId="77777777" w:rsidR="00D11689" w:rsidRDefault="00D11689"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D11689" w:rsidRDefault="00D11689"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D11689" w:rsidRDefault="00D11689" w:rsidP="00E72C56">
      <w:pPr>
        <w:pStyle w:val="a6"/>
      </w:pPr>
      <w:r>
        <w:t>90</w:t>
      </w:r>
      <w:r>
        <w:t>列</w:t>
      </w:r>
      <w:r>
        <w:t>,</w:t>
      </w:r>
      <w:r>
        <w:t>那就重复</w:t>
      </w:r>
      <w:r>
        <w:t>90</w:t>
      </w:r>
      <w:r>
        <w:t>次</w:t>
      </w:r>
      <w:r>
        <w:t>.</w:t>
      </w:r>
    </w:p>
    <w:p w14:paraId="77C73FA1" w14:textId="379E4A56" w:rsidR="00D11689" w:rsidRDefault="00D11689" w:rsidP="00E72C56">
      <w:pPr>
        <w:pStyle w:val="a6"/>
      </w:pPr>
      <w:r>
        <w:rPr>
          <w:rFonts w:hint="eastAsia"/>
        </w:rPr>
        <w:t>参考</w:t>
      </w:r>
      <w:r>
        <w:t>后面的</w:t>
      </w:r>
      <w:r>
        <w:t>indeces</w:t>
      </w:r>
      <w:r>
        <w:t>是</w:t>
      </w:r>
      <w:r>
        <w:t>vector</w:t>
      </w:r>
      <w:r>
        <w:t>的情况</w:t>
      </w:r>
      <w:r>
        <w:t>.</w:t>
      </w:r>
    </w:p>
    <w:p w14:paraId="361034A7" w14:textId="77777777" w:rsidR="00D11689" w:rsidRDefault="00D11689" w:rsidP="00E72C56">
      <w:pPr>
        <w:pStyle w:val="a6"/>
      </w:pPr>
      <w:r>
        <w:t>tf.gather</w:t>
      </w:r>
      <w:r>
        <w:t>举例</w:t>
      </w:r>
    </w:p>
    <w:p w14:paraId="74A82A58" w14:textId="77777777" w:rsidR="00D11689" w:rsidRDefault="00D11689" w:rsidP="00E72C56">
      <w:pPr>
        <w:pStyle w:val="a6"/>
      </w:pPr>
    </w:p>
    <w:p w14:paraId="002ECCBD" w14:textId="77777777" w:rsidR="00D11689" w:rsidRPr="006569CB" w:rsidRDefault="00D11689"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tensorflow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tf</w:t>
      </w:r>
    </w:p>
    <w:p w14:paraId="777C1043" w14:textId="77777777" w:rsidR="00D11689" w:rsidRPr="006569CB" w:rsidRDefault="00D11689"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D11689" w:rsidRPr="006569CB" w:rsidRDefault="00D11689"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D11689" w:rsidRPr="006569CB" w:rsidRDefault="00D11689"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D11689" w:rsidRPr="006569CB" w:rsidRDefault="00D11689"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D11689" w:rsidRPr="006569CB" w:rsidRDefault="00D11689"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sess</w:t>
      </w:r>
      <w:r w:rsidRPr="006569CB">
        <w:rPr>
          <w:rFonts w:ascii="Courier New" w:eastAsia="宋体" w:hAnsi="Courier New" w:cs="Courier New"/>
          <w:b/>
          <w:bCs/>
          <w:color w:val="000080"/>
          <w:kern w:val="0"/>
          <w:sz w:val="20"/>
          <w:szCs w:val="20"/>
        </w:rPr>
        <w:t>:</w:t>
      </w:r>
    </w:p>
    <w:p w14:paraId="395EADCE" w14:textId="77777777" w:rsidR="00D11689" w:rsidRPr="006569CB" w:rsidRDefault="00D11689"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D11689" w:rsidRPr="006569CB" w:rsidRDefault="00D11689"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D11689" w:rsidRPr="006569CB" w:rsidRDefault="00D11689"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D11689" w:rsidRDefault="00D11689" w:rsidP="00E72C56">
      <w:pPr>
        <w:pStyle w:val="a6"/>
      </w:pPr>
    </w:p>
    <w:p w14:paraId="2C60DBFF" w14:textId="6F99812F" w:rsidR="00D11689" w:rsidRDefault="00D11689" w:rsidP="006569CB">
      <w:pPr>
        <w:pStyle w:val="a6"/>
      </w:pPr>
      <w:r>
        <w:t>[ 1 11 21 31 41 51 61 71 81 91]  ## temp</w:t>
      </w:r>
    </w:p>
    <w:p w14:paraId="1AE48A33" w14:textId="32A35662" w:rsidR="00D11689" w:rsidRDefault="00D11689" w:rsidP="006569CB">
      <w:pPr>
        <w:pStyle w:val="a6"/>
      </w:pPr>
      <w:r>
        <w:t>[11 51 91]  ## temp2</w:t>
      </w:r>
    </w:p>
    <w:p w14:paraId="4C9681B8" w14:textId="281826CE" w:rsidR="00D11689" w:rsidRDefault="00D11689" w:rsidP="006569CB">
      <w:pPr>
        <w:pStyle w:val="a6"/>
      </w:pPr>
      <w:r>
        <w:t>[[11 51 91]  ## temp3</w:t>
      </w:r>
    </w:p>
    <w:p w14:paraId="1F6F04D8" w14:textId="44FB5CB7" w:rsidR="00D11689" w:rsidRDefault="00D11689" w:rsidP="006569CB">
      <w:pPr>
        <w:pStyle w:val="a6"/>
      </w:pPr>
      <w:r>
        <w:t xml:space="preserve"> [21 61 81]]</w:t>
      </w:r>
    </w:p>
  </w:comment>
  <w:comment w:id="76" w:author="Ren, Hainan (任海男)" w:date="2019-04-02T11:43:00Z" w:initials="RH(">
    <w:p w14:paraId="3AF32279" w14:textId="77777777" w:rsidR="00D11689" w:rsidRDefault="00D11689">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D11689" w:rsidRDefault="00D11689">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78" w:author="诸葛 恪" w:date="2019-04-02T22:31:00Z" w:initials="诸葛">
    <w:p w14:paraId="0C8CA298" w14:textId="3261A576" w:rsidR="00D11689" w:rsidRDefault="00D11689">
      <w:pPr>
        <w:pStyle w:val="a6"/>
      </w:pPr>
      <w:r>
        <w:rPr>
          <w:rStyle w:val="a5"/>
        </w:rPr>
        <w:annotationRef/>
      </w:r>
      <w:r>
        <w:rPr>
          <w:rFonts w:ascii="微软雅黑" w:eastAsia="微软雅黑" w:hAnsi="微软雅黑" w:hint="eastAsia"/>
          <w:color w:val="4F4F4F"/>
          <w:shd w:val="clear" w:color="auto" w:fill="FFFFFF"/>
        </w:rPr>
        <w:t>300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一共重复10次构成完整的pairs.txt，因此一共3000 mached, 3000个mismached</w:t>
      </w:r>
    </w:p>
  </w:comment>
  <w:comment w:id="82" w:author="诸葛 恪" w:date="2019-04-03T00:06:00Z" w:initials="诸葛">
    <w:p w14:paraId="7459C364" w14:textId="77777777" w:rsidR="00D11689" w:rsidRDefault="00D11689">
      <w:pPr>
        <w:pStyle w:val="a6"/>
      </w:pPr>
      <w:r>
        <w:rPr>
          <w:rStyle w:val="a5"/>
        </w:rPr>
        <w:annotationRef/>
      </w:r>
      <w:r>
        <w:t>逻辑与</w:t>
      </w:r>
    </w:p>
    <w:p w14:paraId="672065B1" w14:textId="77777777" w:rsidR="00D11689" w:rsidRPr="00DC601E" w:rsidRDefault="00D11689"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gt;&gt;&gt; np.logical_and(True, False)</w:t>
      </w:r>
    </w:p>
    <w:p w14:paraId="2E047439" w14:textId="60EA1F3A" w:rsidR="00D11689" w:rsidRDefault="00D11689" w:rsidP="00DC601E">
      <w:pPr>
        <w:pStyle w:val="a6"/>
      </w:pPr>
      <w:r w:rsidRPr="00DC601E">
        <w:rPr>
          <w:rFonts w:ascii="Consolas" w:eastAsia="宋体" w:hAnsi="Consolas" w:cs="宋体"/>
          <w:color w:val="4F4F4F"/>
          <w:kern w:val="0"/>
          <w:szCs w:val="21"/>
          <w:shd w:val="clear" w:color="auto" w:fill="F6F8FA"/>
        </w:rPr>
        <w:t>False</w:t>
      </w:r>
    </w:p>
  </w:comment>
  <w:comment w:id="83" w:author="诸葛 恪" w:date="2019-04-05T10:21:00Z" w:initials="诸葛">
    <w:p w14:paraId="56337813" w14:textId="35EE78BE" w:rsidR="00D11689" w:rsidRDefault="00D11689">
      <w:pPr>
        <w:pStyle w:val="a6"/>
      </w:pPr>
      <w:r>
        <w:rPr>
          <w:rStyle w:val="a5"/>
        </w:rPr>
        <w:annotationRef/>
      </w:r>
      <w:r w:rsidRPr="00CF181D">
        <w:t>https://www.jianshu.com/p/b6f9451716ed</w:t>
      </w:r>
    </w:p>
  </w:comment>
  <w:comment w:id="84" w:author="诸葛 恪" w:date="2019-04-06T20:05:00Z" w:initials="诸葛">
    <w:p w14:paraId="425CF384" w14:textId="7A2094F4" w:rsidR="00D11689" w:rsidRDefault="00D11689">
      <w:pPr>
        <w:pStyle w:val="a6"/>
      </w:pPr>
      <w:r>
        <w:rPr>
          <w:rStyle w:val="a5"/>
        </w:rPr>
        <w:annotationRef/>
      </w:r>
      <w:r w:rsidRPr="009436C5">
        <w:t>https://www.jianshu.com/p/0c415b90404e</w:t>
      </w:r>
    </w:p>
  </w:comment>
  <w:comment w:id="85" w:author="诸葛 恪" w:date="2019-04-06T08:25:00Z" w:initials="诸葛">
    <w:p w14:paraId="2E82A0F3" w14:textId="733823BF" w:rsidR="00D11689" w:rsidRDefault="00D11689">
      <w:pPr>
        <w:pStyle w:val="a6"/>
      </w:pPr>
      <w:r>
        <w:rPr>
          <w:rStyle w:val="a5"/>
        </w:rPr>
        <w:annotationRef/>
      </w:r>
      <w:r>
        <w:t>这些数学操作</w:t>
      </w:r>
      <w:r>
        <w:t>(sub,div)</w:t>
      </w:r>
      <w:r>
        <w:t>都在新建的节点</w:t>
      </w:r>
      <w:r>
        <w:t>(root)</w:t>
      </w:r>
      <w:r>
        <w:t>中进行</w:t>
      </w:r>
      <w:r>
        <w:t>.</w:t>
      </w:r>
    </w:p>
  </w:comment>
  <w:comment w:id="86" w:author="诸葛 恪" w:date="2019-04-06T19:09:00Z" w:initials="诸葛">
    <w:p w14:paraId="5B7FAC96" w14:textId="4C3CA59C" w:rsidR="00D11689" w:rsidRDefault="00D11689">
      <w:pPr>
        <w:pStyle w:val="a6"/>
      </w:pPr>
      <w:r>
        <w:rPr>
          <w:rStyle w:val="a5"/>
        </w:rPr>
        <w:annotationRef/>
      </w:r>
      <w:r>
        <w:t>Facenet</w:t>
      </w:r>
      <w:r>
        <w:t>需要多张人脸图计算向量</w:t>
      </w:r>
      <w:r>
        <w:t>.</w:t>
      </w:r>
    </w:p>
    <w:p w14:paraId="4DAA4224" w14:textId="332D6679" w:rsidR="00D11689" w:rsidRDefault="00D11689">
      <w:pPr>
        <w:pStyle w:val="a6"/>
      </w:pPr>
      <w:r>
        <w:t>区别于</w:t>
      </w:r>
      <w:r>
        <w:t>image classification</w:t>
      </w:r>
      <w:r>
        <w:t>的</w:t>
      </w:r>
      <w:r>
        <w:t>label_image</w:t>
      </w:r>
      <w:r>
        <w:t>是单张图的</w:t>
      </w:r>
      <w:r>
        <w:t>.</w:t>
      </w:r>
    </w:p>
  </w:comment>
  <w:comment w:id="87" w:author="诸葛 恪" w:date="2019-04-06T19:10:00Z" w:initials="诸葛">
    <w:p w14:paraId="56CDAC9D" w14:textId="6CFA2DAF" w:rsidR="00D11689" w:rsidRPr="00F063F6" w:rsidRDefault="00D11689">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D11689" w:rsidRDefault="00D11689" w:rsidP="005F7117">
      <w:pPr>
        <w:pStyle w:val="a6"/>
      </w:pPr>
      <w:r>
        <w:t>通过和</w:t>
      </w:r>
      <w:r>
        <w:t>src/compare.py</w:t>
      </w:r>
      <w:r>
        <w:t>的输出结果对比</w:t>
      </w:r>
      <w:r>
        <w:t>.</w:t>
      </w:r>
      <w:r>
        <w:t>了解到这里应该是</w:t>
      </w:r>
      <w:r>
        <w:t>160</w:t>
      </w:r>
      <w:r>
        <w:t>的尺寸</w:t>
      </w:r>
      <w:r>
        <w:t>.</w:t>
      </w:r>
    </w:p>
    <w:p w14:paraId="4C0F2223" w14:textId="2FE8108D" w:rsidR="00D11689" w:rsidRDefault="00D11689" w:rsidP="005F7117">
      <w:pPr>
        <w:pStyle w:val="a6"/>
      </w:pPr>
      <w:r>
        <w:t>如下的约束</w:t>
      </w:r>
      <w:r>
        <w:t>(</w:t>
      </w:r>
      <w:r>
        <w:t>区别</w:t>
      </w:r>
      <w:r>
        <w:t>):</w:t>
      </w:r>
    </w:p>
    <w:p w14:paraId="74CFBA80" w14:textId="5F356E4E" w:rsidR="00D11689" w:rsidRPr="00F063F6" w:rsidRDefault="00D11689" w:rsidP="0033669A">
      <w:pPr>
        <w:pStyle w:val="a6"/>
        <w:numPr>
          <w:ilvl w:val="0"/>
          <w:numId w:val="106"/>
        </w:numPr>
        <w:rPr>
          <w:b/>
        </w:rPr>
      </w:pPr>
      <w:r w:rsidRPr="00F063F6">
        <w:rPr>
          <w:b/>
        </w:rPr>
        <w:t>在</w:t>
      </w:r>
      <w:r w:rsidRPr="00F063F6">
        <w:rPr>
          <w:b/>
        </w:rPr>
        <w:t>train facenet</w:t>
      </w:r>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D11689" w:rsidRDefault="00D11689" w:rsidP="0033669A">
      <w:pPr>
        <w:pStyle w:val="a6"/>
        <w:numPr>
          <w:ilvl w:val="0"/>
          <w:numId w:val="106"/>
        </w:numPr>
      </w:pPr>
      <w:r w:rsidRPr="00F063F6">
        <w:rPr>
          <w:b/>
        </w:rPr>
        <w:t>在</w:t>
      </w:r>
      <w:r w:rsidRPr="00F063F6">
        <w:rPr>
          <w:b/>
        </w:rPr>
        <w:t>facenet</w:t>
      </w:r>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88" w:author="诸葛 恪" w:date="2019-04-06T19:13:00Z" w:initials="诸葛">
    <w:p w14:paraId="218FB5E7" w14:textId="20278EF5" w:rsidR="00D11689" w:rsidRDefault="00D11689">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89" w:author="诸葛 恪" w:date="2019-04-06T19:21:00Z" w:initials="诸葛">
    <w:p w14:paraId="7239E242" w14:textId="78F47956" w:rsidR="00D11689" w:rsidRDefault="00D11689">
      <w:pPr>
        <w:pStyle w:val="a6"/>
        <w:rPr>
          <w:rStyle w:val="a5"/>
        </w:rPr>
      </w:pPr>
      <w:r>
        <w:rPr>
          <w:rStyle w:val="a5"/>
        </w:rPr>
        <w:t>从</w:t>
      </w:r>
      <w:r>
        <w:rPr>
          <w:rStyle w:val="a5"/>
        </w:rPr>
        <w:t>disc</w:t>
      </w:r>
      <w:r>
        <w:rPr>
          <w:rStyle w:val="a5"/>
        </w:rPr>
        <w:t>中读图</w:t>
      </w:r>
      <w:r>
        <w:rPr>
          <w:rStyle w:val="a5"/>
        </w:rPr>
        <w:t>.</w:t>
      </w:r>
    </w:p>
    <w:p w14:paraId="55DFDD77" w14:textId="37E4F425" w:rsidR="00D11689" w:rsidRDefault="00D11689">
      <w:pPr>
        <w:pStyle w:val="a6"/>
      </w:pPr>
      <w:r>
        <w:rPr>
          <w:rStyle w:val="a5"/>
        </w:rPr>
        <w:t>填充</w:t>
      </w:r>
      <w:r>
        <w:rPr>
          <w:rStyle w:val="a5"/>
        </w:rPr>
        <w:t>(push_back)</w:t>
      </w:r>
      <w:r>
        <w:rPr>
          <w:rStyle w:val="a5"/>
        </w:rPr>
        <w:t>到</w:t>
      </w:r>
      <w:r>
        <w:rPr>
          <w:rStyle w:val="a5"/>
        </w:rPr>
        <w:t>resized_img</w:t>
      </w:r>
      <w:r>
        <w:rPr>
          <w:rStyle w:val="a5"/>
        </w:rPr>
        <w:t>中</w:t>
      </w:r>
      <w:r>
        <w:rPr>
          <w:rStyle w:val="a5"/>
        </w:rPr>
        <w:t>(</w:t>
      </w:r>
      <w:r>
        <w:rPr>
          <w:rStyle w:val="a5"/>
        </w:rPr>
        <w:t>是个</w:t>
      </w:r>
      <w:r>
        <w:rPr>
          <w:rStyle w:val="a5"/>
        </w:rPr>
        <w:t>vector).</w:t>
      </w:r>
    </w:p>
  </w:comment>
  <w:comment w:id="90" w:author="诸葛 恪" w:date="2019-04-06T19:22:00Z" w:initials="诸葛">
    <w:p w14:paraId="36CC5DDB" w14:textId="780B3C2B" w:rsidR="00D11689" w:rsidRDefault="00D11689">
      <w:pPr>
        <w:pStyle w:val="a6"/>
      </w:pPr>
      <w:r>
        <w:rPr>
          <w:rStyle w:val="a5"/>
        </w:rPr>
        <w:annotationRef/>
      </w:r>
      <w:r>
        <w:t>Sess.run</w:t>
      </w:r>
      <w:r>
        <w:t>传入输入参数</w:t>
      </w:r>
      <w:r>
        <w:t>.</w:t>
      </w:r>
    </w:p>
    <w:p w14:paraId="6210385A" w14:textId="5B1FCEA9" w:rsidR="00D11689" w:rsidRPr="003A2EBF" w:rsidRDefault="00D11689"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D11689" w:rsidRPr="003A2EBF" w:rsidRDefault="00D11689"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D11689" w:rsidRDefault="00D11689"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91" w:author="诸葛 恪" w:date="2019-04-06T19:24:00Z" w:initials="诸葛">
    <w:p w14:paraId="6D9FF3FA" w14:textId="6D51ABEE" w:rsidR="00D11689" w:rsidRDefault="00D11689">
      <w:pPr>
        <w:pStyle w:val="a6"/>
      </w:pPr>
      <w:r>
        <w:rPr>
          <w:rStyle w:val="a5"/>
        </w:rPr>
        <w:annotationRef/>
      </w:r>
      <w:r>
        <w:t>打印</w:t>
      </w:r>
      <w:r>
        <w:t>(</w:t>
      </w:r>
      <w:r>
        <w:t>得到</w:t>
      </w:r>
      <w:r>
        <w:t>)</w:t>
      </w:r>
      <w:r>
        <w:t>输出矩阵</w:t>
      </w:r>
      <w:r>
        <w:t>.</w:t>
      </w:r>
    </w:p>
    <w:p w14:paraId="713DAEC3" w14:textId="381829ED" w:rsidR="00D11689" w:rsidRDefault="00D11689" w:rsidP="0033669A">
      <w:pPr>
        <w:pStyle w:val="a6"/>
        <w:numPr>
          <w:ilvl w:val="0"/>
          <w:numId w:val="108"/>
        </w:numPr>
      </w:pPr>
      <w:r>
        <w:t>Matrix</w:t>
      </w:r>
      <w:r>
        <w:t>是</w:t>
      </w:r>
      <w:r>
        <w:t>tensor</w:t>
      </w:r>
      <w:r>
        <w:t>的实现的一个函数</w:t>
      </w:r>
      <w:r>
        <w:t>.</w:t>
      </w:r>
    </w:p>
    <w:p w14:paraId="120D378D" w14:textId="44F7B03A" w:rsidR="00D11689" w:rsidRDefault="00D11689" w:rsidP="0033669A">
      <w:pPr>
        <w:pStyle w:val="a6"/>
        <w:numPr>
          <w:ilvl w:val="0"/>
          <w:numId w:val="108"/>
        </w:numPr>
      </w:pPr>
      <w:r>
        <w:t>需要传入一个</w:t>
      </w:r>
      <w:r>
        <w:t>template,</w:t>
      </w:r>
      <w:r>
        <w:t>这里是</w:t>
      </w:r>
      <w:r>
        <w:t>float</w:t>
      </w:r>
      <w:r>
        <w:t>模板</w:t>
      </w:r>
      <w:r>
        <w:t>.</w:t>
      </w:r>
    </w:p>
  </w:comment>
  <w:comment w:id="92" w:author="诸葛 恪" w:date="2019-04-06T08:51:00Z" w:initials="诸葛">
    <w:p w14:paraId="307925BA" w14:textId="77777777" w:rsidR="00D11689" w:rsidRDefault="00D11689">
      <w:pPr>
        <w:pStyle w:val="a6"/>
      </w:pPr>
      <w:r>
        <w:rPr>
          <w:rStyle w:val="a5"/>
        </w:rPr>
        <w:annotationRef/>
      </w:r>
      <w:r>
        <w:t>Clocks</w:t>
      </w:r>
      <w:r>
        <w:t>转成秒</w:t>
      </w:r>
      <w:r>
        <w:t>(s)</w:t>
      </w:r>
    </w:p>
    <w:p w14:paraId="39F0EA3B" w14:textId="27F300F9" w:rsidR="00D11689" w:rsidRDefault="00D11689">
      <w:pPr>
        <w:pStyle w:val="a6"/>
      </w:pPr>
    </w:p>
  </w:comment>
  <w:comment w:id="93" w:author="诸葛 恪" w:date="2019-04-06T08:54:00Z" w:initials="诸葛">
    <w:p w14:paraId="2B4D4962" w14:textId="77777777" w:rsidR="00D11689" w:rsidRDefault="00D11689">
      <w:pPr>
        <w:pStyle w:val="a6"/>
      </w:pPr>
      <w:r>
        <w:rPr>
          <w:rStyle w:val="a5"/>
        </w:rPr>
        <w:annotationRef/>
      </w:r>
      <w:r>
        <w:t>时间长</w:t>
      </w:r>
      <w:r>
        <w:t xml:space="preserve">, </w:t>
      </w:r>
      <w:r>
        <w:t>可能原因</w:t>
      </w:r>
    </w:p>
    <w:p w14:paraId="7569A4C8" w14:textId="397A6984" w:rsidR="00D11689" w:rsidRDefault="00D11689" w:rsidP="0033669A">
      <w:pPr>
        <w:pStyle w:val="a6"/>
        <w:numPr>
          <w:ilvl w:val="0"/>
          <w:numId w:val="105"/>
        </w:numPr>
      </w:pPr>
      <w:r>
        <w:t>后台</w:t>
      </w:r>
      <w:r>
        <w:t>GPU</w:t>
      </w:r>
      <w:r>
        <w:t>有别的任务</w:t>
      </w:r>
      <w:r>
        <w:t>(facenet train).</w:t>
      </w:r>
    </w:p>
  </w:comment>
  <w:comment w:id="94" w:author="诸葛 恪" w:date="2019-04-08T20:31:00Z" w:initials="诸葛">
    <w:p w14:paraId="16CB02A4" w14:textId="53527423" w:rsidR="00D11689" w:rsidRPr="00FA3B2B" w:rsidRDefault="00D11689">
      <w:pPr>
        <w:pStyle w:val="a6"/>
        <w:rPr>
          <w:b/>
        </w:rPr>
      </w:pPr>
      <w:r w:rsidRPr="00FA3B2B">
        <w:rPr>
          <w:rStyle w:val="a5"/>
          <w:b/>
          <w:i/>
        </w:rPr>
        <w:annotationRef/>
      </w:r>
      <w:r w:rsidRPr="002477C4">
        <w:rPr>
          <w:b/>
        </w:rPr>
        <w:t>L_{CS}=-\frac{1}{2m}\sum_{i=1}^{m}\sum_{j=i,j\neq i}^{m}||C_{y_i}-C_{y_j}||_2^2</w:t>
      </w:r>
    </w:p>
  </w:comment>
  <w:comment w:id="95" w:author="诸葛 恪" w:date="2019-04-08T20:45:00Z" w:initials="诸葛">
    <w:p w14:paraId="37323C07" w14:textId="4B1259D5" w:rsidR="00D11689" w:rsidRPr="00924A84" w:rsidRDefault="00D11689">
      <w:pPr>
        <w:pStyle w:val="a6"/>
        <w:rPr>
          <w:b/>
        </w:rPr>
      </w:pPr>
      <w:r>
        <w:rPr>
          <w:rStyle w:val="a5"/>
        </w:rPr>
        <w:annotationRef/>
      </w:r>
      <w:r w:rsidRPr="00600E78">
        <w:rPr>
          <w:b/>
        </w:rPr>
        <w:t>\frac{\partial L_{CS}}{\partial C_{y_i}} =-\frac{1}{m}\sum_{j=1,j\neq i}^{m} (C_{y_i} - C_{y_j})</w:t>
      </w:r>
    </w:p>
  </w:comment>
  <w:comment w:id="96" w:author="诸葛 恪" w:date="2019-04-08T20:50:00Z" w:initials="诸葛">
    <w:p w14:paraId="07B4F488" w14:textId="3F1C42C7" w:rsidR="00D11689" w:rsidRPr="00E25DD1" w:rsidRDefault="00D11689">
      <w:pPr>
        <w:pStyle w:val="a6"/>
        <w:rPr>
          <w:b/>
        </w:rPr>
      </w:pPr>
      <w:r>
        <w:rPr>
          <w:rStyle w:val="a5"/>
        </w:rPr>
        <w:annotationRef/>
      </w:r>
      <w:r w:rsidRPr="00614963">
        <w:rPr>
          <w:b/>
        </w:rPr>
        <w:t>\Delta C_{y_i} = -\frac{\sum_{i=1}^{m}\delta (y_i=y_j)(C_{y_i}-C_{y_k})}{1+\sum_{i=1}^{m}\delta (y_i=y_j)} s.t. k \neq i</w:t>
      </w:r>
    </w:p>
  </w:comment>
  <w:comment w:id="97" w:author="诸葛 恪" w:date="2019-04-17T21:23:00Z" w:initials="诸葛">
    <w:p w14:paraId="515FC7F6" w14:textId="704D8E63" w:rsidR="00D11689" w:rsidRDefault="00D11689">
      <w:pPr>
        <w:pStyle w:val="a6"/>
      </w:pPr>
      <w:r>
        <w:rPr>
          <w:rStyle w:val="a5"/>
        </w:rPr>
        <w:annotationRef/>
      </w:r>
      <w:r>
        <w:t>更正</w:t>
      </w:r>
      <w:r>
        <w:t xml:space="preserve">:  </w:t>
      </w:r>
      <w:r>
        <w:rPr>
          <w:rFonts w:hint="eastAsia"/>
        </w:rPr>
        <w:t>不等式</w:t>
      </w:r>
      <w:r>
        <w:t>右边没有负号</w:t>
      </w:r>
    </w:p>
    <w:p w14:paraId="3F680CB6" w14:textId="705C88DC" w:rsidR="00D11689" w:rsidRDefault="00D11689">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71875" cy="409575"/>
                    </a:xfrm>
                    <a:prstGeom prst="rect">
                      <a:avLst/>
                    </a:prstGeom>
                  </pic:spPr>
                </pic:pic>
              </a:graphicData>
            </a:graphic>
          </wp:inline>
        </w:drawing>
      </w:r>
    </w:p>
  </w:comment>
  <w:comment w:id="98" w:author="诸葛 恪" w:date="2019-04-11T23:02:00Z" w:initials="诸葛">
    <w:p w14:paraId="40A125AE" w14:textId="793FA702" w:rsidR="00D11689" w:rsidRDefault="00D11689">
      <w:pPr>
        <w:pStyle w:val="a6"/>
      </w:pPr>
      <w:r>
        <w:rPr>
          <w:rStyle w:val="a5"/>
        </w:rPr>
        <w:annotationRef/>
      </w:r>
      <w:r w:rsidRPr="00E9506C">
        <w:rPr>
          <w:rFonts w:ascii="NimbusRomNo9L-Regu" w:hAnsi="NimbusRomNo9L-Regu"/>
          <w:color w:val="000000"/>
          <w:sz w:val="16"/>
          <w:szCs w:val="16"/>
        </w:rPr>
        <w:t>W. Liu, Y. Wen, Z. Yu, and M. Yang. Large-margin softmax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99" w:author="诸葛 恪" w:date="2019-04-17T21:40:00Z" w:initials="诸葛">
    <w:p w14:paraId="01E5E1FA" w14:textId="5C1A0591" w:rsidR="00D11689" w:rsidRDefault="00D11689">
      <w:pPr>
        <w:pStyle w:val="a6"/>
      </w:pPr>
      <w:r>
        <w:rPr>
          <w:rStyle w:val="a5"/>
        </w:rPr>
        <w:annotationRef/>
      </w:r>
      <w:r>
        <w:t xml:space="preserve">1.  </w:t>
      </w:r>
      <w:r>
        <w:t>这里</w:t>
      </w:r>
      <w:r>
        <w:t>(L-softmax)</w:t>
      </w:r>
      <w:r>
        <w:t>是圆形图</w:t>
      </w:r>
      <w:r>
        <w:t xml:space="preserve">. </w:t>
      </w:r>
      <w:r>
        <w:t>对比下面</w:t>
      </w:r>
      <w:r>
        <w:t>(A-softmax)</w:t>
      </w:r>
      <w:r>
        <w:t>使用的球形图</w:t>
      </w:r>
      <w:r>
        <w:t>.</w:t>
      </w:r>
    </w:p>
    <w:p w14:paraId="7D19CC29" w14:textId="342F646A" w:rsidR="00D11689" w:rsidRDefault="00D11689">
      <w:pPr>
        <w:pStyle w:val="a6"/>
      </w:pPr>
      <w:r>
        <w:rPr>
          <w:rFonts w:hint="eastAsia"/>
        </w:rPr>
        <w:t>2.</w:t>
      </w:r>
      <w:r>
        <w:t xml:space="preserve">  </w:t>
      </w:r>
      <w:r>
        <w:t>球形图是圆形图的归一化</w:t>
      </w:r>
      <w:r>
        <w:t>(L2</w:t>
      </w:r>
      <w:r>
        <w:t>范数</w:t>
      </w:r>
      <w:r>
        <w:t>)</w:t>
      </w:r>
      <w:r>
        <w:t>表现</w:t>
      </w:r>
      <w:r>
        <w:t>.</w:t>
      </w:r>
    </w:p>
  </w:comment>
  <w:comment w:id="100" w:author="诸葛 恪" w:date="2019-04-17T23:25:00Z" w:initials="诸葛">
    <w:p w14:paraId="40A9B8B4" w14:textId="77777777" w:rsidR="00D11689" w:rsidRDefault="00D11689">
      <w:pPr>
        <w:pStyle w:val="a6"/>
      </w:pPr>
      <w:r>
        <w:rPr>
          <w:rStyle w:val="a5"/>
        </w:rPr>
        <w:annotationRef/>
      </w:r>
      <w:r>
        <w:t>结合</w:t>
      </w:r>
      <w:r>
        <w:t>paper</w:t>
      </w:r>
      <w:r>
        <w:t>理解</w:t>
      </w:r>
      <w:r>
        <w:t>:</w:t>
      </w:r>
    </w:p>
    <w:p w14:paraId="22F40438" w14:textId="70905245" w:rsidR="00D11689" w:rsidRPr="00C10201" w:rsidRDefault="00D11689">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r w:rsidRPr="00C10201">
        <w:rPr>
          <w:rFonts w:ascii="NimbusRomNo9L-ReguItal" w:hAnsi="NimbusRomNo9L-ReguItal"/>
          <w:b/>
          <w:i/>
          <w:iCs/>
          <w:color w:val="000000"/>
          <w:sz w:val="16"/>
          <w:szCs w:val="16"/>
        </w:rPr>
        <w:t>arXiv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01" w:author="诸葛 恪" w:date="2019-04-17T23:27:00Z" w:initials="诸葛">
    <w:p w14:paraId="0AE641A1" w14:textId="2D3BDE5A" w:rsidR="00D11689" w:rsidRPr="00C10201" w:rsidRDefault="00D11689">
      <w:pPr>
        <w:pStyle w:val="a6"/>
        <w:rPr>
          <w:b/>
          <w:i/>
        </w:rPr>
      </w:pPr>
      <w:r>
        <w:rPr>
          <w:rStyle w:val="a5"/>
        </w:rPr>
        <w:annotationRef/>
      </w:r>
      <w:r w:rsidRPr="00C10201">
        <w:rPr>
          <w:rFonts w:ascii="NimbusRomNo9L-Regu" w:hAnsi="NimbusRomNo9L-Regu"/>
          <w:b/>
          <w:i/>
          <w:color w:val="000000"/>
          <w:sz w:val="16"/>
          <w:szCs w:val="16"/>
        </w:rPr>
        <w:t>X. Peng, X. Yu, K. Sohn, D. N. Metaxas, and M. Chandraker.</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02" w:author="诸葛 恪" w:date="2019-04-18T22:01:00Z" w:initials="诸葛">
    <w:p w14:paraId="23743142" w14:textId="77777777" w:rsidR="00D11689" w:rsidRPr="00414464" w:rsidRDefault="00D11689">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D11689" w:rsidRDefault="00D11689">
      <w:pPr>
        <w:pStyle w:val="a6"/>
      </w:pPr>
      <w:r w:rsidRPr="00414464">
        <w:rPr>
          <w:b/>
        </w:rPr>
        <w:t>还不是概率</w:t>
      </w:r>
      <w:r w:rsidRPr="00414464">
        <w:rPr>
          <w:b/>
        </w:rPr>
        <w:t xml:space="preserve">, </w:t>
      </w:r>
      <w:r w:rsidRPr="00414464">
        <w:rPr>
          <w:b/>
        </w:rPr>
        <w:t>需要计算其占所有</w:t>
      </w:r>
      <w:r w:rsidRPr="00414464">
        <w:rPr>
          <w:b/>
        </w:rPr>
        <w:t>cls</w:t>
      </w:r>
      <w:r w:rsidRPr="00414464">
        <w:rPr>
          <w:b/>
        </w:rPr>
        <w:t>的比率</w:t>
      </w:r>
      <w:r w:rsidRPr="00414464">
        <w:rPr>
          <w:b/>
        </w:rPr>
        <w:t xml:space="preserve">, </w:t>
      </w:r>
      <w:r w:rsidRPr="00414464">
        <w:rPr>
          <w:b/>
        </w:rPr>
        <w:t>把比率认为是概率</w:t>
      </w:r>
      <w:r w:rsidRPr="00414464">
        <w:rPr>
          <w:b/>
        </w:rPr>
        <w:t>.</w:t>
      </w:r>
    </w:p>
  </w:comment>
  <w:comment w:id="103" w:author="诸葛 恪" w:date="2019-04-18T23:08:00Z" w:initials="诸葛">
    <w:p w14:paraId="33AAC678" w14:textId="29F71EC0" w:rsidR="00D11689" w:rsidRPr="004C2DA7" w:rsidRDefault="00D11689" w:rsidP="004C2DA7">
      <w:pPr>
        <w:pStyle w:val="af"/>
        <w:rPr>
          <w:b/>
          <w:u w:val="single"/>
        </w:rPr>
      </w:pPr>
      <w:r w:rsidRPr="004C2DA7">
        <w:rPr>
          <w:rStyle w:val="a5"/>
          <w:b/>
          <w:u w:val="single"/>
        </w:rPr>
        <w:annotationRef/>
      </w:r>
      <w:r w:rsidRPr="004C2DA7">
        <w:rPr>
          <w:b/>
          <w:u w:val="single"/>
        </w:rPr>
        <w:t>Lambda有何用处?</w:t>
      </w:r>
    </w:p>
    <w:p w14:paraId="7C7A1E5A" w14:textId="398CC216" w:rsidR="00D11689" w:rsidRPr="004C2DA7" w:rsidRDefault="00D11689" w:rsidP="004C2DA7">
      <w:pPr>
        <w:pStyle w:val="af"/>
      </w:pPr>
      <w:r w:rsidRPr="004C2DA7">
        <w:t>总的来说，</w:t>
      </w:r>
      <w:r w:rsidRPr="004C2DA7">
        <w:rPr>
          <w:b/>
          <w:u w:val="single"/>
        </w:rPr>
        <w:t>为了帮助收敛</w:t>
      </w:r>
      <w:r w:rsidRPr="004C2DA7">
        <w:t>。实际上</w:t>
      </w:r>
      <w:r w:rsidRPr="004C2DA7">
        <w:rPr>
          <w:b/>
          <w:u w:val="single"/>
        </w:rPr>
        <w:t>lambda在普通的softmax和L-softmax这两个损失函数间起了权衡的作用。</w:t>
      </w:r>
      <w:r w:rsidRPr="004C2DA7">
        <w:t>训练初期，lambda往往非常大，意味着训练的loss是由普通softmax主导。然后在训练过程中，lambda是（印象中）是指数下降的，作者还使用了一个lambda_min限制了lambda的最小值（防止lambda指数下降得过小），意味着L-softmax逐渐开始起作用。事实上，源码里面还有些超参数控制着指数下降的速率的。</w:t>
      </w:r>
    </w:p>
    <w:p w14:paraId="73EB6418" w14:textId="77777777" w:rsidR="00D11689" w:rsidRPr="004C2DA7" w:rsidRDefault="00D11689" w:rsidP="004C2DA7">
      <w:pPr>
        <w:widowControl/>
        <w:spacing w:before="100" w:beforeAutospacing="1" w:after="100" w:afterAutospacing="1"/>
        <w:jc w:val="left"/>
        <w:rPr>
          <w:rFonts w:ascii="宋体" w:eastAsia="宋体" w:hAnsi="宋体" w:cs="宋体"/>
          <w:kern w:val="0"/>
          <w:sz w:val="24"/>
          <w:szCs w:val="24"/>
        </w:rPr>
      </w:pPr>
      <w:r w:rsidRPr="004C2DA7">
        <w:rPr>
          <w:rFonts w:ascii="宋体" w:eastAsia="宋体" w:hAnsi="宋体" w:cs="宋体"/>
          <w:kern w:val="0"/>
          <w:sz w:val="24"/>
          <w:szCs w:val="24"/>
        </w:rPr>
        <w:t>题主其实可以改变lambda_min和lambda的初始值来看看L-softmax的效果。比如在训练过程中一直使用L-softmax，不要普通的softmax，观察其是否可以收敛，就可以明白作者为什么在训练的过程中会在这两个loss之间权衡。</w:t>
      </w:r>
    </w:p>
    <w:p w14:paraId="291D336E" w14:textId="604ADEAC" w:rsidR="00D11689" w:rsidRPr="004C2DA7" w:rsidRDefault="00D11689">
      <w:pPr>
        <w:pStyle w:val="a6"/>
      </w:pPr>
    </w:p>
  </w:comment>
  <w:comment w:id="104" w:author="诸葛 恪" w:date="2019-04-21T15:44:00Z" w:initials="诸葛">
    <w:p w14:paraId="0B815CB6" w14:textId="15BA62C8" w:rsidR="00525028" w:rsidRDefault="00525028">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943475" cy="6115050"/>
                    </a:xfrm>
                    <a:prstGeom prst="rect">
                      <a:avLst/>
                    </a:prstGeom>
                  </pic:spPr>
                </pic:pic>
              </a:graphicData>
            </a:graphic>
          </wp:inline>
        </w:drawing>
      </w:r>
    </w:p>
  </w:comment>
  <w:comment w:id="105" w:author="诸葛 恪" w:date="2019-04-21T15:48:00Z" w:initials="诸葛">
    <w:p w14:paraId="09276111" w14:textId="57608402" w:rsidR="00525028" w:rsidRDefault="00525028">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07" w:author="诸葛 恪" w:date="2019-04-21T13:32:00Z" w:initials="诸葛">
    <w:p w14:paraId="27C0D14D" w14:textId="6603B06F" w:rsidR="00D11689" w:rsidRPr="00C1029A" w:rsidRDefault="00D11689">
      <w:pPr>
        <w:pStyle w:val="a6"/>
        <w:rPr>
          <w:b/>
          <w:i/>
        </w:rPr>
      </w:pPr>
      <w:r w:rsidRPr="00C1029A">
        <w:rPr>
          <w:rStyle w:val="a5"/>
          <w:b/>
          <w:i/>
        </w:rPr>
        <w:annotationRef/>
      </w:r>
      <w:r w:rsidRPr="00983AA0">
        <w:rPr>
          <w:b/>
          <w:i/>
        </w:rPr>
        <w:t>\sigma _i(z) = \frac{e^{z_i}}{\sum_{i=j}^{N}e^{z_j}}</w:t>
      </w:r>
    </w:p>
  </w:comment>
  <w:comment w:id="108" w:author="诸葛 恪" w:date="2019-04-21T13:38:00Z" w:initials="诸葛">
    <w:p w14:paraId="3507BE1A" w14:textId="69E91AB5" w:rsidR="00D11689" w:rsidRPr="007135D0" w:rsidRDefault="00D11689">
      <w:pPr>
        <w:pStyle w:val="a6"/>
        <w:rPr>
          <w:b/>
          <w:i/>
        </w:rPr>
      </w:pPr>
      <w:r w:rsidRPr="007135D0">
        <w:rPr>
          <w:rStyle w:val="a5"/>
          <w:b/>
          <w:i/>
        </w:rPr>
        <w:annotationRef/>
      </w:r>
      <w:r w:rsidRPr="007135D0">
        <w:rPr>
          <w:b/>
          <w:i/>
        </w:rPr>
        <w:t>\sum_{i=0}^{N} \sigma_i(z) = 1</w:t>
      </w:r>
    </w:p>
  </w:comment>
  <w:comment w:id="109" w:author="诸葛 恪" w:date="2019-04-21T13:54:00Z" w:initials="诸葛">
    <w:p w14:paraId="549CDCCD" w14:textId="2CD70EB9" w:rsidR="00D11689" w:rsidRPr="00474C9D" w:rsidRDefault="00D11689">
      <w:pPr>
        <w:pStyle w:val="a6"/>
        <w:rPr>
          <w:b/>
          <w:i/>
        </w:rPr>
      </w:pPr>
      <w:r>
        <w:rPr>
          <w:rStyle w:val="a5"/>
        </w:rPr>
        <w:annotationRef/>
      </w:r>
      <w:r w:rsidRPr="00474C9D">
        <w:rPr>
          <w:b/>
          <w:i/>
        </w:rPr>
        <w:t>l(y,o_y) = -log(o_y)</w:t>
      </w:r>
    </w:p>
  </w:comment>
  <w:comment w:id="110" w:author="诸葛 恪" w:date="2019-04-21T14:00:00Z" w:initials="诸葛">
    <w:p w14:paraId="5152B1AD" w14:textId="06EDF98F" w:rsidR="00D11689" w:rsidRDefault="00D11689">
      <w:pPr>
        <w:pStyle w:val="a6"/>
      </w:pPr>
      <w:r>
        <w:rPr>
          <w:rStyle w:val="a5"/>
        </w:rPr>
        <w:annotationRef/>
      </w:r>
      <w:r w:rsidRPr="00DF1344">
        <w:t>o_{yi}=\sigma (z_i)=\frac{e^{(W^tx_i+b)}}{\sum_{j=1}^{N}e^{(W^tx_j+b)}}</w:t>
      </w:r>
    </w:p>
  </w:comment>
  <w:comment w:id="111" w:author="诸葛 恪" w:date="2019-04-21T14:04:00Z" w:initials="诸葛">
    <w:p w14:paraId="1202A998" w14:textId="10F87518" w:rsidR="00D11689" w:rsidRPr="00B245B0" w:rsidRDefault="00D11689">
      <w:pPr>
        <w:pStyle w:val="a6"/>
        <w:rPr>
          <w:b/>
          <w:i/>
        </w:rPr>
      </w:pPr>
      <w:r w:rsidRPr="00B245B0">
        <w:rPr>
          <w:rStyle w:val="a5"/>
          <w:b/>
          <w:i/>
        </w:rPr>
        <w:annotationRef/>
      </w:r>
      <w:r w:rsidRPr="00024EFF">
        <w:rPr>
          <w:b/>
          <w:i/>
        </w:rPr>
        <w:t>l(y,o_{yi}) = log(\sum_{j=1}^{N}e^{z_j)})-z_i</w:t>
      </w:r>
    </w:p>
    <w:p w14:paraId="6FE681F2" w14:textId="67494258" w:rsidR="00D11689" w:rsidRDefault="00D11689">
      <w:pPr>
        <w:pStyle w:val="a6"/>
      </w:pPr>
      <w:r>
        <w:t>其中</w:t>
      </w:r>
      <w:r>
        <w:t>:</w:t>
      </w:r>
    </w:p>
    <w:p w14:paraId="00831AE4" w14:textId="4A627D7B" w:rsidR="00D11689" w:rsidRDefault="00D11689">
      <w:pPr>
        <w:pStyle w:val="a6"/>
      </w:pPr>
      <w:r>
        <w:t>z_i=W^tx_i+b</w:t>
      </w:r>
    </w:p>
  </w:comment>
  <w:comment w:id="112" w:author="诸葛 恪" w:date="2019-04-21T14:37:00Z" w:initials="诸葛">
    <w:p w14:paraId="4758EABB" w14:textId="43ADB4D1" w:rsidR="00D11689" w:rsidRPr="008F71E1" w:rsidRDefault="00D11689">
      <w:pPr>
        <w:pStyle w:val="a6"/>
        <w:rPr>
          <w:b/>
          <w:i/>
        </w:rPr>
      </w:pPr>
      <w:r w:rsidRPr="008F71E1">
        <w:rPr>
          <w:rStyle w:val="a5"/>
          <w:b/>
          <w:i/>
        </w:rPr>
        <w:annotationRef/>
      </w:r>
      <w:r w:rsidRPr="008F71E1">
        <w:rPr>
          <w:b/>
          <w:i/>
        </w:rPr>
        <w:t>L=\frac{1}{N}\sum_{i=1}^{N}l(y_{yi},o_{yi})</w:t>
      </w:r>
    </w:p>
  </w:comment>
  <w:comment w:id="113" w:author="诸葛 恪" w:date="2019-04-21T13:27:00Z" w:initials="诸葛">
    <w:p w14:paraId="12C197F9" w14:textId="6739C437" w:rsidR="00D11689" w:rsidRDefault="00D11689" w:rsidP="00E23F89">
      <w:pPr>
        <w:pStyle w:val="a6"/>
      </w:pPr>
      <w:r>
        <w:rPr>
          <w:rStyle w:val="a5"/>
        </w:rPr>
        <w:annotationRef/>
      </w:r>
      <w:r>
        <w:rPr>
          <w:rFonts w:hint="eastAsia"/>
        </w:rPr>
        <w:t>论文链接：</w:t>
      </w:r>
      <w:hyperlink r:id="rId23" w:history="1">
        <w:r w:rsidRPr="001E1115">
          <w:rPr>
            <w:rStyle w:val="a4"/>
            <w:rFonts w:hint="eastAsia"/>
          </w:rPr>
          <w:t>http://proceedings.mlr.press/v48/liud16.pdf</w:t>
        </w:r>
      </w:hyperlink>
    </w:p>
    <w:p w14:paraId="073010E0" w14:textId="3B08610C" w:rsidR="00D11689" w:rsidRPr="00E23F89" w:rsidRDefault="00D11689" w:rsidP="00E23F89">
      <w:pPr>
        <w:pStyle w:val="a6"/>
      </w:pPr>
      <w:r>
        <w:rPr>
          <w:rFonts w:hint="eastAsia"/>
        </w:rPr>
        <w:t>MxNet</w:t>
      </w:r>
      <w:r>
        <w:rPr>
          <w:rFonts w:hint="eastAsia"/>
        </w:rPr>
        <w:t>代码链接：</w:t>
      </w:r>
      <w:hyperlink r:id="rId24" w:history="1">
        <w:r w:rsidRPr="001E1115">
          <w:rPr>
            <w:rStyle w:val="a4"/>
            <w:rFonts w:hint="eastAsia"/>
          </w:rPr>
          <w:t>https://github.com/luoyetx/mx-lsoftmax</w:t>
        </w:r>
      </w:hyperlink>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1E566AA9" w15:done="0"/>
  <w15:commentEx w15:paraId="5326C3C3" w15:done="0"/>
  <w15:commentEx w15:paraId="230C14FC" w15:done="0"/>
  <w15:commentEx w15:paraId="218DD5A0" w15:done="0"/>
  <w15:commentEx w15:paraId="54400925" w15:done="0"/>
  <w15:commentEx w15:paraId="628F6DF6" w15:done="0"/>
  <w15:commentEx w15:paraId="45D4CE42" w15:done="0"/>
  <w15:commentEx w15:paraId="07C6C8F9" w15:done="0"/>
  <w15:commentEx w15:paraId="78B990C6" w15:done="0"/>
  <w15:commentEx w15:paraId="1F6F04D8" w15:done="0"/>
  <w15:commentEx w15:paraId="220ED2A9" w15:done="0"/>
  <w15:commentEx w15:paraId="0C8CA298"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0B815CB6" w15:done="0"/>
  <w15:commentEx w15:paraId="09276111" w15:done="0"/>
  <w15:commentEx w15:paraId="27C0D14D" w15:done="0"/>
  <w15:commentEx w15:paraId="3507BE1A" w15:done="0"/>
  <w15:commentEx w15:paraId="549CDCCD" w15:done="0"/>
  <w15:commentEx w15:paraId="5152B1AD" w15:done="0"/>
  <w15:commentEx w15:paraId="00831AE4" w15:done="0"/>
  <w15:commentEx w15:paraId="4758EABB" w15:done="0"/>
  <w15:commentEx w15:paraId="073010E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8B869B" w14:textId="77777777" w:rsidR="004B5EED" w:rsidRDefault="004B5EED" w:rsidP="00BD6C20">
      <w:r>
        <w:separator/>
      </w:r>
    </w:p>
  </w:endnote>
  <w:endnote w:type="continuationSeparator" w:id="0">
    <w:p w14:paraId="6B6F76B1" w14:textId="77777777" w:rsidR="004B5EED" w:rsidRDefault="004B5EED"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NimbusRomNo9L-Regu">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A128F3" w14:textId="77777777" w:rsidR="004B5EED" w:rsidRDefault="004B5EED" w:rsidP="00BD6C20">
      <w:r>
        <w:separator/>
      </w:r>
    </w:p>
  </w:footnote>
  <w:footnote w:type="continuationSeparator" w:id="0">
    <w:p w14:paraId="5B2452E9" w14:textId="77777777" w:rsidR="004B5EED" w:rsidRDefault="004B5EED" w:rsidP="00BD6C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7"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0"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15"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9EE31D4"/>
    <w:multiLevelType w:val="hybridMultilevel"/>
    <w:tmpl w:val="81980184"/>
    <w:lvl w:ilvl="0" w:tplc="E118FF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19"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7"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13E316DF"/>
    <w:multiLevelType w:val="hybridMultilevel"/>
    <w:tmpl w:val="96442ACA"/>
    <w:lvl w:ilvl="0" w:tplc="33407EF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8"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40"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42"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45"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0"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1"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53"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5"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3"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4"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66"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69"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1"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7"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9"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80" w15:restartNumberingAfterBreak="0">
    <w:nsid w:val="3F531DDE"/>
    <w:multiLevelType w:val="hybridMultilevel"/>
    <w:tmpl w:val="AC6AFB50"/>
    <w:lvl w:ilvl="0" w:tplc="18DE45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92"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3"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4A816F84"/>
    <w:multiLevelType w:val="hybridMultilevel"/>
    <w:tmpl w:val="8848C564"/>
    <w:lvl w:ilvl="0" w:tplc="9552EA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7"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00"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2"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5"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07"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8"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10"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14"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15"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16"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7"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8"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20"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21"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22"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3"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61BE02C5"/>
    <w:multiLevelType w:val="hybridMultilevel"/>
    <w:tmpl w:val="41969F2A"/>
    <w:lvl w:ilvl="0" w:tplc="B1A827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27"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8"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29"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1"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32"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134"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37"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9"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140"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48"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50"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3"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54"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num w:numId="1">
    <w:abstractNumId w:val="85"/>
  </w:num>
  <w:num w:numId="2">
    <w:abstractNumId w:val="71"/>
  </w:num>
  <w:num w:numId="3">
    <w:abstractNumId w:val="107"/>
  </w:num>
  <w:num w:numId="4">
    <w:abstractNumId w:val="121"/>
  </w:num>
  <w:num w:numId="5">
    <w:abstractNumId w:val="133"/>
  </w:num>
  <w:num w:numId="6">
    <w:abstractNumId w:val="53"/>
  </w:num>
  <w:num w:numId="7">
    <w:abstractNumId w:val="5"/>
  </w:num>
  <w:num w:numId="8">
    <w:abstractNumId w:val="52"/>
  </w:num>
  <w:num w:numId="9">
    <w:abstractNumId w:val="109"/>
  </w:num>
  <w:num w:numId="10">
    <w:abstractNumId w:val="119"/>
  </w:num>
  <w:num w:numId="11">
    <w:abstractNumId w:val="139"/>
  </w:num>
  <w:num w:numId="12">
    <w:abstractNumId w:val="93"/>
  </w:num>
  <w:num w:numId="13">
    <w:abstractNumId w:val="156"/>
  </w:num>
  <w:num w:numId="14">
    <w:abstractNumId w:val="92"/>
  </w:num>
  <w:num w:numId="15">
    <w:abstractNumId w:val="43"/>
  </w:num>
  <w:num w:numId="16">
    <w:abstractNumId w:val="22"/>
  </w:num>
  <w:num w:numId="17">
    <w:abstractNumId w:val="24"/>
  </w:num>
  <w:num w:numId="18">
    <w:abstractNumId w:val="116"/>
  </w:num>
  <w:num w:numId="19">
    <w:abstractNumId w:val="39"/>
  </w:num>
  <w:num w:numId="20">
    <w:abstractNumId w:val="149"/>
  </w:num>
  <w:num w:numId="21">
    <w:abstractNumId w:val="41"/>
  </w:num>
  <w:num w:numId="22">
    <w:abstractNumId w:val="64"/>
  </w:num>
  <w:num w:numId="23">
    <w:abstractNumId w:val="18"/>
  </w:num>
  <w:num w:numId="24">
    <w:abstractNumId w:val="44"/>
  </w:num>
  <w:num w:numId="25">
    <w:abstractNumId w:val="27"/>
  </w:num>
  <w:num w:numId="26">
    <w:abstractNumId w:val="0"/>
  </w:num>
  <w:num w:numId="27">
    <w:abstractNumId w:val="120"/>
  </w:num>
  <w:num w:numId="28">
    <w:abstractNumId w:val="114"/>
  </w:num>
  <w:num w:numId="29">
    <w:abstractNumId w:val="65"/>
  </w:num>
  <w:num w:numId="30">
    <w:abstractNumId w:val="68"/>
  </w:num>
  <w:num w:numId="31">
    <w:abstractNumId w:val="138"/>
  </w:num>
  <w:num w:numId="32">
    <w:abstractNumId w:val="54"/>
  </w:num>
  <w:num w:numId="33">
    <w:abstractNumId w:val="62"/>
  </w:num>
  <w:num w:numId="34">
    <w:abstractNumId w:val="131"/>
  </w:num>
  <w:num w:numId="35">
    <w:abstractNumId w:val="3"/>
  </w:num>
  <w:num w:numId="36">
    <w:abstractNumId w:val="91"/>
  </w:num>
  <w:num w:numId="37">
    <w:abstractNumId w:val="26"/>
  </w:num>
  <w:num w:numId="38">
    <w:abstractNumId w:val="128"/>
  </w:num>
  <w:num w:numId="39">
    <w:abstractNumId w:val="99"/>
  </w:num>
  <w:num w:numId="40">
    <w:abstractNumId w:val="122"/>
  </w:num>
  <w:num w:numId="41">
    <w:abstractNumId w:val="126"/>
  </w:num>
  <w:num w:numId="42">
    <w:abstractNumId w:val="9"/>
  </w:num>
  <w:num w:numId="43">
    <w:abstractNumId w:val="79"/>
  </w:num>
  <w:num w:numId="44">
    <w:abstractNumId w:val="98"/>
  </w:num>
  <w:num w:numId="45">
    <w:abstractNumId w:val="28"/>
  </w:num>
  <w:num w:numId="46">
    <w:abstractNumId w:val="16"/>
  </w:num>
  <w:num w:numId="47">
    <w:abstractNumId w:val="78"/>
  </w:num>
  <w:num w:numId="48">
    <w:abstractNumId w:val="96"/>
  </w:num>
  <w:num w:numId="49">
    <w:abstractNumId w:val="148"/>
  </w:num>
  <w:num w:numId="50">
    <w:abstractNumId w:val="135"/>
  </w:num>
  <w:num w:numId="51">
    <w:abstractNumId w:val="105"/>
  </w:num>
  <w:num w:numId="52">
    <w:abstractNumId w:val="152"/>
  </w:num>
  <w:num w:numId="53">
    <w:abstractNumId w:val="49"/>
  </w:num>
  <w:num w:numId="54">
    <w:abstractNumId w:val="101"/>
  </w:num>
  <w:num w:numId="55">
    <w:abstractNumId w:val="1"/>
  </w:num>
  <w:num w:numId="56">
    <w:abstractNumId w:val="70"/>
  </w:num>
  <w:num w:numId="57">
    <w:abstractNumId w:val="14"/>
  </w:num>
  <w:num w:numId="58">
    <w:abstractNumId w:val="143"/>
  </w:num>
  <w:num w:numId="59">
    <w:abstractNumId w:val="145"/>
  </w:num>
  <w:num w:numId="60">
    <w:abstractNumId w:val="35"/>
  </w:num>
  <w:num w:numId="61">
    <w:abstractNumId w:val="110"/>
  </w:num>
  <w:num w:numId="62">
    <w:abstractNumId w:val="155"/>
  </w:num>
  <w:num w:numId="63">
    <w:abstractNumId w:val="142"/>
  </w:num>
  <w:num w:numId="64">
    <w:abstractNumId w:val="154"/>
  </w:num>
  <w:num w:numId="65">
    <w:abstractNumId w:val="151"/>
  </w:num>
  <w:num w:numId="66">
    <w:abstractNumId w:val="55"/>
  </w:num>
  <w:num w:numId="67">
    <w:abstractNumId w:val="33"/>
  </w:num>
  <w:num w:numId="68">
    <w:abstractNumId w:val="15"/>
  </w:num>
  <w:num w:numId="69">
    <w:abstractNumId w:val="63"/>
  </w:num>
  <w:num w:numId="70">
    <w:abstractNumId w:val="75"/>
  </w:num>
  <w:num w:numId="71">
    <w:abstractNumId w:val="100"/>
  </w:num>
  <w:num w:numId="72">
    <w:abstractNumId w:val="57"/>
  </w:num>
  <w:num w:numId="73">
    <w:abstractNumId w:val="32"/>
  </w:num>
  <w:num w:numId="74">
    <w:abstractNumId w:val="48"/>
  </w:num>
  <w:num w:numId="75">
    <w:abstractNumId w:val="130"/>
  </w:num>
  <w:num w:numId="76">
    <w:abstractNumId w:val="90"/>
  </w:num>
  <w:num w:numId="77">
    <w:abstractNumId w:val="104"/>
  </w:num>
  <w:num w:numId="78">
    <w:abstractNumId w:val="47"/>
  </w:num>
  <w:num w:numId="79">
    <w:abstractNumId w:val="38"/>
  </w:num>
  <w:num w:numId="80">
    <w:abstractNumId w:val="61"/>
  </w:num>
  <w:num w:numId="81">
    <w:abstractNumId w:val="6"/>
  </w:num>
  <w:num w:numId="82">
    <w:abstractNumId w:val="89"/>
  </w:num>
  <w:num w:numId="83">
    <w:abstractNumId w:val="42"/>
  </w:num>
  <w:num w:numId="84">
    <w:abstractNumId w:val="82"/>
  </w:num>
  <w:num w:numId="85">
    <w:abstractNumId w:val="29"/>
  </w:num>
  <w:num w:numId="86">
    <w:abstractNumId w:val="146"/>
  </w:num>
  <w:num w:numId="87">
    <w:abstractNumId w:val="37"/>
  </w:num>
  <w:num w:numId="88">
    <w:abstractNumId w:val="118"/>
  </w:num>
  <w:num w:numId="89">
    <w:abstractNumId w:val="10"/>
  </w:num>
  <w:num w:numId="90">
    <w:abstractNumId w:val="111"/>
  </w:num>
  <w:num w:numId="91">
    <w:abstractNumId w:val="153"/>
  </w:num>
  <w:num w:numId="92">
    <w:abstractNumId w:val="125"/>
  </w:num>
  <w:num w:numId="93">
    <w:abstractNumId w:val="74"/>
  </w:num>
  <w:num w:numId="94">
    <w:abstractNumId w:val="134"/>
  </w:num>
  <w:num w:numId="95">
    <w:abstractNumId w:val="132"/>
  </w:num>
  <w:num w:numId="96">
    <w:abstractNumId w:val="59"/>
  </w:num>
  <w:num w:numId="97">
    <w:abstractNumId w:val="112"/>
  </w:num>
  <w:num w:numId="98">
    <w:abstractNumId w:val="36"/>
  </w:num>
  <w:num w:numId="99">
    <w:abstractNumId w:val="113"/>
  </w:num>
  <w:num w:numId="100">
    <w:abstractNumId w:val="147"/>
  </w:num>
  <w:num w:numId="101">
    <w:abstractNumId w:val="60"/>
  </w:num>
  <w:num w:numId="102">
    <w:abstractNumId w:val="58"/>
  </w:num>
  <w:num w:numId="103">
    <w:abstractNumId w:val="115"/>
  </w:num>
  <w:num w:numId="104">
    <w:abstractNumId w:val="136"/>
  </w:num>
  <w:num w:numId="105">
    <w:abstractNumId w:val="46"/>
  </w:num>
  <w:num w:numId="106">
    <w:abstractNumId w:val="7"/>
  </w:num>
  <w:num w:numId="107">
    <w:abstractNumId w:val="31"/>
  </w:num>
  <w:num w:numId="108">
    <w:abstractNumId w:val="66"/>
  </w:num>
  <w:num w:numId="109">
    <w:abstractNumId w:val="81"/>
  </w:num>
  <w:num w:numId="110">
    <w:abstractNumId w:val="94"/>
  </w:num>
  <w:num w:numId="111">
    <w:abstractNumId w:val="67"/>
  </w:num>
  <w:num w:numId="112">
    <w:abstractNumId w:val="45"/>
  </w:num>
  <w:num w:numId="113">
    <w:abstractNumId w:val="137"/>
  </w:num>
  <w:num w:numId="114">
    <w:abstractNumId w:val="19"/>
  </w:num>
  <w:num w:numId="115">
    <w:abstractNumId w:val="76"/>
  </w:num>
  <w:num w:numId="116">
    <w:abstractNumId w:val="123"/>
  </w:num>
  <w:num w:numId="117">
    <w:abstractNumId w:val="34"/>
  </w:num>
  <w:num w:numId="118">
    <w:abstractNumId w:val="103"/>
  </w:num>
  <w:num w:numId="119">
    <w:abstractNumId w:val="86"/>
  </w:num>
  <w:num w:numId="120">
    <w:abstractNumId w:val="20"/>
  </w:num>
  <w:num w:numId="121">
    <w:abstractNumId w:val="77"/>
  </w:num>
  <w:num w:numId="122">
    <w:abstractNumId w:val="88"/>
  </w:num>
  <w:num w:numId="123">
    <w:abstractNumId w:val="150"/>
  </w:num>
  <w:num w:numId="124">
    <w:abstractNumId w:val="127"/>
  </w:num>
  <w:num w:numId="125">
    <w:abstractNumId w:val="8"/>
  </w:num>
  <w:num w:numId="126">
    <w:abstractNumId w:val="87"/>
  </w:num>
  <w:num w:numId="127">
    <w:abstractNumId w:val="13"/>
  </w:num>
  <w:num w:numId="128">
    <w:abstractNumId w:val="83"/>
  </w:num>
  <w:num w:numId="129">
    <w:abstractNumId w:val="129"/>
  </w:num>
  <w:num w:numId="130">
    <w:abstractNumId w:val="4"/>
  </w:num>
  <w:num w:numId="131">
    <w:abstractNumId w:val="140"/>
  </w:num>
  <w:num w:numId="132">
    <w:abstractNumId w:val="108"/>
  </w:num>
  <w:num w:numId="133">
    <w:abstractNumId w:val="73"/>
  </w:num>
  <w:num w:numId="134">
    <w:abstractNumId w:val="141"/>
  </w:num>
  <w:num w:numId="135">
    <w:abstractNumId w:val="84"/>
  </w:num>
  <w:num w:numId="136">
    <w:abstractNumId w:val="144"/>
  </w:num>
  <w:num w:numId="137">
    <w:abstractNumId w:val="97"/>
  </w:num>
  <w:num w:numId="138">
    <w:abstractNumId w:val="50"/>
  </w:num>
  <w:num w:numId="139">
    <w:abstractNumId w:val="40"/>
  </w:num>
  <w:num w:numId="140">
    <w:abstractNumId w:val="106"/>
  </w:num>
  <w:num w:numId="141">
    <w:abstractNumId w:val="56"/>
  </w:num>
  <w:num w:numId="142">
    <w:abstractNumId w:val="25"/>
  </w:num>
  <w:num w:numId="143">
    <w:abstractNumId w:val="2"/>
  </w:num>
  <w:num w:numId="144">
    <w:abstractNumId w:val="72"/>
  </w:num>
  <w:num w:numId="145">
    <w:abstractNumId w:val="51"/>
  </w:num>
  <w:num w:numId="146">
    <w:abstractNumId w:val="21"/>
  </w:num>
  <w:num w:numId="147">
    <w:abstractNumId w:val="23"/>
  </w:num>
  <w:num w:numId="148">
    <w:abstractNumId w:val="12"/>
  </w:num>
  <w:num w:numId="149">
    <w:abstractNumId w:val="102"/>
  </w:num>
  <w:num w:numId="150">
    <w:abstractNumId w:val="69"/>
  </w:num>
  <w:num w:numId="151">
    <w:abstractNumId w:val="11"/>
  </w:num>
  <w:num w:numId="152">
    <w:abstractNumId w:val="117"/>
  </w:num>
  <w:num w:numId="153">
    <w:abstractNumId w:val="30"/>
  </w:num>
  <w:num w:numId="154">
    <w:abstractNumId w:val="80"/>
  </w:num>
  <w:num w:numId="155">
    <w:abstractNumId w:val="95"/>
  </w:num>
  <w:num w:numId="156">
    <w:abstractNumId w:val="124"/>
  </w:num>
  <w:num w:numId="157">
    <w:abstractNumId w:val="17"/>
  </w:num>
  <w:numIdMacAtCleanup w:val="15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诸葛 恪">
    <w15:presenceInfo w15:providerId="Windows Live" w15:userId="32f98d23d7ec2e95"/>
  </w15:person>
  <w15:person w15:author="Ren, Hainan (任海男)">
    <w15:presenceInfo w15:providerId="None" w15:userId="Ren, Hainan (任海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3AFD"/>
    <w:rsid w:val="000032A9"/>
    <w:rsid w:val="000076AE"/>
    <w:rsid w:val="00014604"/>
    <w:rsid w:val="000161CB"/>
    <w:rsid w:val="00016417"/>
    <w:rsid w:val="00017E3A"/>
    <w:rsid w:val="0002003F"/>
    <w:rsid w:val="00022B04"/>
    <w:rsid w:val="000232FC"/>
    <w:rsid w:val="00023D67"/>
    <w:rsid w:val="00024EFF"/>
    <w:rsid w:val="000341F2"/>
    <w:rsid w:val="00034A65"/>
    <w:rsid w:val="000369C0"/>
    <w:rsid w:val="000375AE"/>
    <w:rsid w:val="0003794A"/>
    <w:rsid w:val="00040C46"/>
    <w:rsid w:val="00055318"/>
    <w:rsid w:val="00056D33"/>
    <w:rsid w:val="00060A2A"/>
    <w:rsid w:val="00062224"/>
    <w:rsid w:val="00066201"/>
    <w:rsid w:val="00066358"/>
    <w:rsid w:val="00066C79"/>
    <w:rsid w:val="0007016D"/>
    <w:rsid w:val="0007422D"/>
    <w:rsid w:val="00077749"/>
    <w:rsid w:val="000801E8"/>
    <w:rsid w:val="0008051D"/>
    <w:rsid w:val="000809F0"/>
    <w:rsid w:val="000826E8"/>
    <w:rsid w:val="00082F3F"/>
    <w:rsid w:val="00083C8C"/>
    <w:rsid w:val="00084708"/>
    <w:rsid w:val="000862B6"/>
    <w:rsid w:val="0008796D"/>
    <w:rsid w:val="000907D4"/>
    <w:rsid w:val="00090F1F"/>
    <w:rsid w:val="000910DD"/>
    <w:rsid w:val="000946D3"/>
    <w:rsid w:val="0009617D"/>
    <w:rsid w:val="000A1C11"/>
    <w:rsid w:val="000A2F56"/>
    <w:rsid w:val="000A3C45"/>
    <w:rsid w:val="000B064B"/>
    <w:rsid w:val="000B0D25"/>
    <w:rsid w:val="000B2378"/>
    <w:rsid w:val="000B27AD"/>
    <w:rsid w:val="000B3417"/>
    <w:rsid w:val="000B3A26"/>
    <w:rsid w:val="000B4C10"/>
    <w:rsid w:val="000B4D92"/>
    <w:rsid w:val="000C5118"/>
    <w:rsid w:val="000D0802"/>
    <w:rsid w:val="000D0B33"/>
    <w:rsid w:val="000D12F3"/>
    <w:rsid w:val="000D199C"/>
    <w:rsid w:val="000D2F90"/>
    <w:rsid w:val="000D31C6"/>
    <w:rsid w:val="000D6079"/>
    <w:rsid w:val="000E2BCC"/>
    <w:rsid w:val="000E4AA7"/>
    <w:rsid w:val="000E55BC"/>
    <w:rsid w:val="000E7782"/>
    <w:rsid w:val="000F170E"/>
    <w:rsid w:val="000F5544"/>
    <w:rsid w:val="000F5979"/>
    <w:rsid w:val="000F6188"/>
    <w:rsid w:val="001001D9"/>
    <w:rsid w:val="00106B74"/>
    <w:rsid w:val="001101B3"/>
    <w:rsid w:val="00113228"/>
    <w:rsid w:val="001150E3"/>
    <w:rsid w:val="00116CB0"/>
    <w:rsid w:val="00123233"/>
    <w:rsid w:val="00126156"/>
    <w:rsid w:val="00137A2F"/>
    <w:rsid w:val="001444A7"/>
    <w:rsid w:val="0014704D"/>
    <w:rsid w:val="0015024E"/>
    <w:rsid w:val="00151AB1"/>
    <w:rsid w:val="00152426"/>
    <w:rsid w:val="00154E4F"/>
    <w:rsid w:val="00160276"/>
    <w:rsid w:val="001624B5"/>
    <w:rsid w:val="00163143"/>
    <w:rsid w:val="00163350"/>
    <w:rsid w:val="001639CA"/>
    <w:rsid w:val="001648D9"/>
    <w:rsid w:val="00164D64"/>
    <w:rsid w:val="00166C27"/>
    <w:rsid w:val="00170FE6"/>
    <w:rsid w:val="001719D6"/>
    <w:rsid w:val="00171D73"/>
    <w:rsid w:val="00172D7F"/>
    <w:rsid w:val="00173ABA"/>
    <w:rsid w:val="00176C57"/>
    <w:rsid w:val="00176D0A"/>
    <w:rsid w:val="0018633A"/>
    <w:rsid w:val="00190E56"/>
    <w:rsid w:val="001922FC"/>
    <w:rsid w:val="00192A91"/>
    <w:rsid w:val="001A1639"/>
    <w:rsid w:val="001A1C9E"/>
    <w:rsid w:val="001B4E79"/>
    <w:rsid w:val="001B6A0A"/>
    <w:rsid w:val="001B706E"/>
    <w:rsid w:val="001B7B7E"/>
    <w:rsid w:val="001B7FC4"/>
    <w:rsid w:val="001C01D2"/>
    <w:rsid w:val="001C0A6B"/>
    <w:rsid w:val="001C55CB"/>
    <w:rsid w:val="001D20E2"/>
    <w:rsid w:val="001D3AE4"/>
    <w:rsid w:val="001D3B1D"/>
    <w:rsid w:val="001D6123"/>
    <w:rsid w:val="001D622A"/>
    <w:rsid w:val="001E0B6D"/>
    <w:rsid w:val="001E14A3"/>
    <w:rsid w:val="001E4C63"/>
    <w:rsid w:val="001F0005"/>
    <w:rsid w:val="001F070D"/>
    <w:rsid w:val="00205C31"/>
    <w:rsid w:val="002153A4"/>
    <w:rsid w:val="00217437"/>
    <w:rsid w:val="00220BAF"/>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65D2"/>
    <w:rsid w:val="00266B91"/>
    <w:rsid w:val="00270E24"/>
    <w:rsid w:val="00275DD9"/>
    <w:rsid w:val="0028075C"/>
    <w:rsid w:val="0029130F"/>
    <w:rsid w:val="00293D26"/>
    <w:rsid w:val="002941F8"/>
    <w:rsid w:val="002A1BC3"/>
    <w:rsid w:val="002A2633"/>
    <w:rsid w:val="002A2C0C"/>
    <w:rsid w:val="002B24D0"/>
    <w:rsid w:val="002B41A6"/>
    <w:rsid w:val="002B43FC"/>
    <w:rsid w:val="002B70DF"/>
    <w:rsid w:val="002B7B9B"/>
    <w:rsid w:val="002C625C"/>
    <w:rsid w:val="002C7657"/>
    <w:rsid w:val="002C7BE3"/>
    <w:rsid w:val="002D0F8D"/>
    <w:rsid w:val="002D35CA"/>
    <w:rsid w:val="002D4884"/>
    <w:rsid w:val="002E1DFD"/>
    <w:rsid w:val="002F0E77"/>
    <w:rsid w:val="002F1F9E"/>
    <w:rsid w:val="002F6AEF"/>
    <w:rsid w:val="003065AA"/>
    <w:rsid w:val="00307860"/>
    <w:rsid w:val="00314BA3"/>
    <w:rsid w:val="00314E32"/>
    <w:rsid w:val="003201D2"/>
    <w:rsid w:val="0032047A"/>
    <w:rsid w:val="00322201"/>
    <w:rsid w:val="003255DD"/>
    <w:rsid w:val="00327D37"/>
    <w:rsid w:val="00330754"/>
    <w:rsid w:val="003316CF"/>
    <w:rsid w:val="00331720"/>
    <w:rsid w:val="00334645"/>
    <w:rsid w:val="00334737"/>
    <w:rsid w:val="003355FC"/>
    <w:rsid w:val="0033669A"/>
    <w:rsid w:val="003449C3"/>
    <w:rsid w:val="003454F7"/>
    <w:rsid w:val="00351040"/>
    <w:rsid w:val="00354CB6"/>
    <w:rsid w:val="00360FB9"/>
    <w:rsid w:val="00363A9E"/>
    <w:rsid w:val="00365540"/>
    <w:rsid w:val="00367914"/>
    <w:rsid w:val="00374C38"/>
    <w:rsid w:val="003760D9"/>
    <w:rsid w:val="0038130F"/>
    <w:rsid w:val="00381666"/>
    <w:rsid w:val="0038206C"/>
    <w:rsid w:val="00382DD2"/>
    <w:rsid w:val="00391F16"/>
    <w:rsid w:val="003949C2"/>
    <w:rsid w:val="003A029C"/>
    <w:rsid w:val="003A2EBF"/>
    <w:rsid w:val="003B0B09"/>
    <w:rsid w:val="003B1EE2"/>
    <w:rsid w:val="003B36D5"/>
    <w:rsid w:val="003B419A"/>
    <w:rsid w:val="003B442B"/>
    <w:rsid w:val="003B5A47"/>
    <w:rsid w:val="003B7755"/>
    <w:rsid w:val="003C0D01"/>
    <w:rsid w:val="003C308C"/>
    <w:rsid w:val="003E4AC3"/>
    <w:rsid w:val="003E56A0"/>
    <w:rsid w:val="003E7D48"/>
    <w:rsid w:val="003F309C"/>
    <w:rsid w:val="003F358D"/>
    <w:rsid w:val="003F4715"/>
    <w:rsid w:val="0040640F"/>
    <w:rsid w:val="00411363"/>
    <w:rsid w:val="00411A93"/>
    <w:rsid w:val="0041281F"/>
    <w:rsid w:val="00412A01"/>
    <w:rsid w:val="00412E38"/>
    <w:rsid w:val="00412EFB"/>
    <w:rsid w:val="00414464"/>
    <w:rsid w:val="00415A16"/>
    <w:rsid w:val="00424AAD"/>
    <w:rsid w:val="00427063"/>
    <w:rsid w:val="004308E3"/>
    <w:rsid w:val="00442FAE"/>
    <w:rsid w:val="0045037F"/>
    <w:rsid w:val="00450777"/>
    <w:rsid w:val="004520AC"/>
    <w:rsid w:val="00454E3F"/>
    <w:rsid w:val="0045720B"/>
    <w:rsid w:val="00461728"/>
    <w:rsid w:val="0046319D"/>
    <w:rsid w:val="00463245"/>
    <w:rsid w:val="0046342C"/>
    <w:rsid w:val="004638FC"/>
    <w:rsid w:val="00466C54"/>
    <w:rsid w:val="00471FE1"/>
    <w:rsid w:val="004730EE"/>
    <w:rsid w:val="0047404E"/>
    <w:rsid w:val="00474C9D"/>
    <w:rsid w:val="00477204"/>
    <w:rsid w:val="00482552"/>
    <w:rsid w:val="00490FB0"/>
    <w:rsid w:val="00492C31"/>
    <w:rsid w:val="004A05DE"/>
    <w:rsid w:val="004A2DB0"/>
    <w:rsid w:val="004A4B31"/>
    <w:rsid w:val="004A6382"/>
    <w:rsid w:val="004A7792"/>
    <w:rsid w:val="004B5EED"/>
    <w:rsid w:val="004C2DA7"/>
    <w:rsid w:val="004C3266"/>
    <w:rsid w:val="004C485E"/>
    <w:rsid w:val="004D2B07"/>
    <w:rsid w:val="004D2CDF"/>
    <w:rsid w:val="004D4395"/>
    <w:rsid w:val="004D56B9"/>
    <w:rsid w:val="004D732E"/>
    <w:rsid w:val="004E0B80"/>
    <w:rsid w:val="004E35C0"/>
    <w:rsid w:val="004E4295"/>
    <w:rsid w:val="004E57EC"/>
    <w:rsid w:val="004E61E0"/>
    <w:rsid w:val="004E61F3"/>
    <w:rsid w:val="004E7A3F"/>
    <w:rsid w:val="004F39DE"/>
    <w:rsid w:val="004F3D3F"/>
    <w:rsid w:val="004F43AD"/>
    <w:rsid w:val="004F52ED"/>
    <w:rsid w:val="004F596C"/>
    <w:rsid w:val="004F6813"/>
    <w:rsid w:val="004F6B93"/>
    <w:rsid w:val="005034E5"/>
    <w:rsid w:val="0050401D"/>
    <w:rsid w:val="00513109"/>
    <w:rsid w:val="00522B53"/>
    <w:rsid w:val="00522DD1"/>
    <w:rsid w:val="00525028"/>
    <w:rsid w:val="00526B10"/>
    <w:rsid w:val="00531F52"/>
    <w:rsid w:val="00532621"/>
    <w:rsid w:val="00533779"/>
    <w:rsid w:val="00536091"/>
    <w:rsid w:val="00536E09"/>
    <w:rsid w:val="00542086"/>
    <w:rsid w:val="005478F6"/>
    <w:rsid w:val="00552978"/>
    <w:rsid w:val="00557DCA"/>
    <w:rsid w:val="0056049A"/>
    <w:rsid w:val="00566A30"/>
    <w:rsid w:val="00570660"/>
    <w:rsid w:val="00573FB1"/>
    <w:rsid w:val="0057534F"/>
    <w:rsid w:val="005810F2"/>
    <w:rsid w:val="005849E5"/>
    <w:rsid w:val="00586C65"/>
    <w:rsid w:val="00587220"/>
    <w:rsid w:val="00590BE3"/>
    <w:rsid w:val="0059102C"/>
    <w:rsid w:val="005920B9"/>
    <w:rsid w:val="00595E87"/>
    <w:rsid w:val="005A25E5"/>
    <w:rsid w:val="005A2B62"/>
    <w:rsid w:val="005A38F8"/>
    <w:rsid w:val="005A5D06"/>
    <w:rsid w:val="005B207D"/>
    <w:rsid w:val="005B2CEA"/>
    <w:rsid w:val="005D344A"/>
    <w:rsid w:val="005D5362"/>
    <w:rsid w:val="005D54A1"/>
    <w:rsid w:val="005E3125"/>
    <w:rsid w:val="005E3C82"/>
    <w:rsid w:val="005E523D"/>
    <w:rsid w:val="005E5254"/>
    <w:rsid w:val="005E78C9"/>
    <w:rsid w:val="005F54E8"/>
    <w:rsid w:val="005F66B1"/>
    <w:rsid w:val="005F7117"/>
    <w:rsid w:val="00600E78"/>
    <w:rsid w:val="006020C3"/>
    <w:rsid w:val="006028E6"/>
    <w:rsid w:val="0060670F"/>
    <w:rsid w:val="00607216"/>
    <w:rsid w:val="006103E9"/>
    <w:rsid w:val="00613369"/>
    <w:rsid w:val="00613465"/>
    <w:rsid w:val="00614963"/>
    <w:rsid w:val="00614A59"/>
    <w:rsid w:val="00616BCF"/>
    <w:rsid w:val="00621830"/>
    <w:rsid w:val="00623344"/>
    <w:rsid w:val="00624450"/>
    <w:rsid w:val="006277F6"/>
    <w:rsid w:val="00635554"/>
    <w:rsid w:val="00637338"/>
    <w:rsid w:val="00637820"/>
    <w:rsid w:val="006444A6"/>
    <w:rsid w:val="00653085"/>
    <w:rsid w:val="006551DC"/>
    <w:rsid w:val="006569CB"/>
    <w:rsid w:val="00661F16"/>
    <w:rsid w:val="00664FEB"/>
    <w:rsid w:val="00665428"/>
    <w:rsid w:val="00667367"/>
    <w:rsid w:val="00672C1A"/>
    <w:rsid w:val="00673DAB"/>
    <w:rsid w:val="00675FB1"/>
    <w:rsid w:val="00683023"/>
    <w:rsid w:val="00683FD2"/>
    <w:rsid w:val="00684A61"/>
    <w:rsid w:val="00685572"/>
    <w:rsid w:val="0069254F"/>
    <w:rsid w:val="00693F83"/>
    <w:rsid w:val="00694601"/>
    <w:rsid w:val="00695DB5"/>
    <w:rsid w:val="006A3C22"/>
    <w:rsid w:val="006A66DD"/>
    <w:rsid w:val="006B3398"/>
    <w:rsid w:val="006C19F2"/>
    <w:rsid w:val="006C5889"/>
    <w:rsid w:val="006C5A4A"/>
    <w:rsid w:val="006D0E97"/>
    <w:rsid w:val="006D11AA"/>
    <w:rsid w:val="006D2CF4"/>
    <w:rsid w:val="006F05DC"/>
    <w:rsid w:val="006F5FF7"/>
    <w:rsid w:val="006F6ACF"/>
    <w:rsid w:val="006F6E58"/>
    <w:rsid w:val="0070102F"/>
    <w:rsid w:val="0070302D"/>
    <w:rsid w:val="00712460"/>
    <w:rsid w:val="00712A9B"/>
    <w:rsid w:val="007135D0"/>
    <w:rsid w:val="0071455B"/>
    <w:rsid w:val="007208CA"/>
    <w:rsid w:val="00720E00"/>
    <w:rsid w:val="00732353"/>
    <w:rsid w:val="00733001"/>
    <w:rsid w:val="00733740"/>
    <w:rsid w:val="00734043"/>
    <w:rsid w:val="00734740"/>
    <w:rsid w:val="00734876"/>
    <w:rsid w:val="00734EFA"/>
    <w:rsid w:val="0073639D"/>
    <w:rsid w:val="0074448F"/>
    <w:rsid w:val="0074543C"/>
    <w:rsid w:val="00746F05"/>
    <w:rsid w:val="0074790E"/>
    <w:rsid w:val="00750752"/>
    <w:rsid w:val="00750BDF"/>
    <w:rsid w:val="0075121B"/>
    <w:rsid w:val="00753352"/>
    <w:rsid w:val="00766289"/>
    <w:rsid w:val="007667B9"/>
    <w:rsid w:val="007668F4"/>
    <w:rsid w:val="00771446"/>
    <w:rsid w:val="00776A65"/>
    <w:rsid w:val="00776E53"/>
    <w:rsid w:val="007827D6"/>
    <w:rsid w:val="007866FE"/>
    <w:rsid w:val="00786B07"/>
    <w:rsid w:val="007A0D85"/>
    <w:rsid w:val="007A27CC"/>
    <w:rsid w:val="007A32D2"/>
    <w:rsid w:val="007A421B"/>
    <w:rsid w:val="007A45A1"/>
    <w:rsid w:val="007A4C23"/>
    <w:rsid w:val="007A75B6"/>
    <w:rsid w:val="007A7B50"/>
    <w:rsid w:val="007B051D"/>
    <w:rsid w:val="007B0D85"/>
    <w:rsid w:val="007B605A"/>
    <w:rsid w:val="007B615C"/>
    <w:rsid w:val="007C14F1"/>
    <w:rsid w:val="007C2F3A"/>
    <w:rsid w:val="007C314A"/>
    <w:rsid w:val="007C3A1A"/>
    <w:rsid w:val="007C6BA6"/>
    <w:rsid w:val="007C78A7"/>
    <w:rsid w:val="007D0CBF"/>
    <w:rsid w:val="007D0F20"/>
    <w:rsid w:val="007D2543"/>
    <w:rsid w:val="007D2EA6"/>
    <w:rsid w:val="007D2FED"/>
    <w:rsid w:val="007D6085"/>
    <w:rsid w:val="007E0020"/>
    <w:rsid w:val="007E055B"/>
    <w:rsid w:val="007E25D5"/>
    <w:rsid w:val="007E7F60"/>
    <w:rsid w:val="007F344F"/>
    <w:rsid w:val="007F4D07"/>
    <w:rsid w:val="008021A7"/>
    <w:rsid w:val="00804E5F"/>
    <w:rsid w:val="00805E6C"/>
    <w:rsid w:val="0080664B"/>
    <w:rsid w:val="00807490"/>
    <w:rsid w:val="00810F96"/>
    <w:rsid w:val="00816BC0"/>
    <w:rsid w:val="00817E13"/>
    <w:rsid w:val="00817F83"/>
    <w:rsid w:val="008225D6"/>
    <w:rsid w:val="008244F5"/>
    <w:rsid w:val="00830A67"/>
    <w:rsid w:val="00831C5D"/>
    <w:rsid w:val="00834394"/>
    <w:rsid w:val="0083552C"/>
    <w:rsid w:val="008378C4"/>
    <w:rsid w:val="00844191"/>
    <w:rsid w:val="008456D1"/>
    <w:rsid w:val="00845A2F"/>
    <w:rsid w:val="00851B92"/>
    <w:rsid w:val="008536B7"/>
    <w:rsid w:val="00862AFD"/>
    <w:rsid w:val="00871972"/>
    <w:rsid w:val="00871B12"/>
    <w:rsid w:val="00872399"/>
    <w:rsid w:val="00881100"/>
    <w:rsid w:val="0088156D"/>
    <w:rsid w:val="0088247A"/>
    <w:rsid w:val="00885590"/>
    <w:rsid w:val="00891506"/>
    <w:rsid w:val="008930E9"/>
    <w:rsid w:val="00896141"/>
    <w:rsid w:val="00897936"/>
    <w:rsid w:val="008A14FB"/>
    <w:rsid w:val="008A6432"/>
    <w:rsid w:val="008A79D2"/>
    <w:rsid w:val="008A7A31"/>
    <w:rsid w:val="008B0071"/>
    <w:rsid w:val="008B2950"/>
    <w:rsid w:val="008B2CD3"/>
    <w:rsid w:val="008B3021"/>
    <w:rsid w:val="008B36F9"/>
    <w:rsid w:val="008B3725"/>
    <w:rsid w:val="008B3FC9"/>
    <w:rsid w:val="008B66D5"/>
    <w:rsid w:val="008B6922"/>
    <w:rsid w:val="008C055F"/>
    <w:rsid w:val="008C0A69"/>
    <w:rsid w:val="008C1619"/>
    <w:rsid w:val="008C449C"/>
    <w:rsid w:val="008C48AC"/>
    <w:rsid w:val="008C6CA5"/>
    <w:rsid w:val="008D2CC0"/>
    <w:rsid w:val="008D328F"/>
    <w:rsid w:val="008D533A"/>
    <w:rsid w:val="008D65FF"/>
    <w:rsid w:val="008D7959"/>
    <w:rsid w:val="008E06C1"/>
    <w:rsid w:val="008E4B34"/>
    <w:rsid w:val="008E5A88"/>
    <w:rsid w:val="008E5CD4"/>
    <w:rsid w:val="008F1680"/>
    <w:rsid w:val="008F27E1"/>
    <w:rsid w:val="008F320C"/>
    <w:rsid w:val="008F3B05"/>
    <w:rsid w:val="008F71E1"/>
    <w:rsid w:val="008F7DA6"/>
    <w:rsid w:val="009018EE"/>
    <w:rsid w:val="00904D5D"/>
    <w:rsid w:val="00906C6C"/>
    <w:rsid w:val="00911D1A"/>
    <w:rsid w:val="009149CA"/>
    <w:rsid w:val="00915BFE"/>
    <w:rsid w:val="009160AA"/>
    <w:rsid w:val="0091739B"/>
    <w:rsid w:val="009244BF"/>
    <w:rsid w:val="00924611"/>
    <w:rsid w:val="00924A84"/>
    <w:rsid w:val="009250A0"/>
    <w:rsid w:val="00927CC8"/>
    <w:rsid w:val="0093049D"/>
    <w:rsid w:val="00930797"/>
    <w:rsid w:val="00931EB7"/>
    <w:rsid w:val="00934DA0"/>
    <w:rsid w:val="00936B64"/>
    <w:rsid w:val="00936E0E"/>
    <w:rsid w:val="00940245"/>
    <w:rsid w:val="00940B82"/>
    <w:rsid w:val="00940D8A"/>
    <w:rsid w:val="009436C5"/>
    <w:rsid w:val="00946B61"/>
    <w:rsid w:val="00947CB7"/>
    <w:rsid w:val="00952238"/>
    <w:rsid w:val="009552DF"/>
    <w:rsid w:val="00960F3F"/>
    <w:rsid w:val="00963CF1"/>
    <w:rsid w:val="009721D4"/>
    <w:rsid w:val="00973752"/>
    <w:rsid w:val="00974F37"/>
    <w:rsid w:val="009801AB"/>
    <w:rsid w:val="00982539"/>
    <w:rsid w:val="00983AA0"/>
    <w:rsid w:val="00987A00"/>
    <w:rsid w:val="00987C1D"/>
    <w:rsid w:val="00993865"/>
    <w:rsid w:val="00996CA1"/>
    <w:rsid w:val="009A2393"/>
    <w:rsid w:val="009A4C07"/>
    <w:rsid w:val="009A6DF4"/>
    <w:rsid w:val="009B4E88"/>
    <w:rsid w:val="009C06AC"/>
    <w:rsid w:val="009C105E"/>
    <w:rsid w:val="009C1151"/>
    <w:rsid w:val="009D1E26"/>
    <w:rsid w:val="009D3F53"/>
    <w:rsid w:val="009E0B5D"/>
    <w:rsid w:val="009E27D4"/>
    <w:rsid w:val="009E4DF1"/>
    <w:rsid w:val="009E622E"/>
    <w:rsid w:val="009E6C66"/>
    <w:rsid w:val="009F2106"/>
    <w:rsid w:val="009F2E48"/>
    <w:rsid w:val="009F5306"/>
    <w:rsid w:val="009F5C3F"/>
    <w:rsid w:val="009F6754"/>
    <w:rsid w:val="009F7E42"/>
    <w:rsid w:val="00A115DF"/>
    <w:rsid w:val="00A126C4"/>
    <w:rsid w:val="00A14339"/>
    <w:rsid w:val="00A16071"/>
    <w:rsid w:val="00A203C5"/>
    <w:rsid w:val="00A211C1"/>
    <w:rsid w:val="00A220C6"/>
    <w:rsid w:val="00A2473F"/>
    <w:rsid w:val="00A27375"/>
    <w:rsid w:val="00A31CF2"/>
    <w:rsid w:val="00A322DE"/>
    <w:rsid w:val="00A33548"/>
    <w:rsid w:val="00A34584"/>
    <w:rsid w:val="00A376FD"/>
    <w:rsid w:val="00A473EA"/>
    <w:rsid w:val="00A473FC"/>
    <w:rsid w:val="00A51D50"/>
    <w:rsid w:val="00A5362A"/>
    <w:rsid w:val="00A53A24"/>
    <w:rsid w:val="00A54AE7"/>
    <w:rsid w:val="00A56B92"/>
    <w:rsid w:val="00A63E8C"/>
    <w:rsid w:val="00A63FEE"/>
    <w:rsid w:val="00A64C53"/>
    <w:rsid w:val="00A6567F"/>
    <w:rsid w:val="00A6751E"/>
    <w:rsid w:val="00A675A3"/>
    <w:rsid w:val="00A71222"/>
    <w:rsid w:val="00A75D59"/>
    <w:rsid w:val="00A81557"/>
    <w:rsid w:val="00A81D8C"/>
    <w:rsid w:val="00A81F50"/>
    <w:rsid w:val="00A81FBC"/>
    <w:rsid w:val="00A86661"/>
    <w:rsid w:val="00A87213"/>
    <w:rsid w:val="00A9110A"/>
    <w:rsid w:val="00A92694"/>
    <w:rsid w:val="00A934F2"/>
    <w:rsid w:val="00A93AFD"/>
    <w:rsid w:val="00A93CBD"/>
    <w:rsid w:val="00A945B2"/>
    <w:rsid w:val="00A9517B"/>
    <w:rsid w:val="00AB75C8"/>
    <w:rsid w:val="00AC5EA8"/>
    <w:rsid w:val="00AC669E"/>
    <w:rsid w:val="00AC6BED"/>
    <w:rsid w:val="00AD0D14"/>
    <w:rsid w:val="00AD1BCF"/>
    <w:rsid w:val="00AD1DB7"/>
    <w:rsid w:val="00AD25BA"/>
    <w:rsid w:val="00AD376D"/>
    <w:rsid w:val="00AD404C"/>
    <w:rsid w:val="00AD420F"/>
    <w:rsid w:val="00AD48F4"/>
    <w:rsid w:val="00AD4F8A"/>
    <w:rsid w:val="00AD5FC6"/>
    <w:rsid w:val="00AE1BE4"/>
    <w:rsid w:val="00AE313D"/>
    <w:rsid w:val="00AE3555"/>
    <w:rsid w:val="00AE3660"/>
    <w:rsid w:val="00AE4CE3"/>
    <w:rsid w:val="00AE6D62"/>
    <w:rsid w:val="00AF1645"/>
    <w:rsid w:val="00AF1715"/>
    <w:rsid w:val="00AF3F59"/>
    <w:rsid w:val="00AF7A83"/>
    <w:rsid w:val="00B0218F"/>
    <w:rsid w:val="00B1088A"/>
    <w:rsid w:val="00B10FD7"/>
    <w:rsid w:val="00B1195C"/>
    <w:rsid w:val="00B1274B"/>
    <w:rsid w:val="00B164B2"/>
    <w:rsid w:val="00B16540"/>
    <w:rsid w:val="00B17496"/>
    <w:rsid w:val="00B17933"/>
    <w:rsid w:val="00B245B0"/>
    <w:rsid w:val="00B27D09"/>
    <w:rsid w:val="00B300A4"/>
    <w:rsid w:val="00B32001"/>
    <w:rsid w:val="00B4299F"/>
    <w:rsid w:val="00B44EB7"/>
    <w:rsid w:val="00B44F22"/>
    <w:rsid w:val="00B50055"/>
    <w:rsid w:val="00B542BA"/>
    <w:rsid w:val="00B6049D"/>
    <w:rsid w:val="00B628EB"/>
    <w:rsid w:val="00B62C0A"/>
    <w:rsid w:val="00B71D0D"/>
    <w:rsid w:val="00B75395"/>
    <w:rsid w:val="00B757CC"/>
    <w:rsid w:val="00B75EEF"/>
    <w:rsid w:val="00B84C71"/>
    <w:rsid w:val="00BA65B7"/>
    <w:rsid w:val="00BA68FD"/>
    <w:rsid w:val="00BB0D84"/>
    <w:rsid w:val="00BB0E5A"/>
    <w:rsid w:val="00BB5BFF"/>
    <w:rsid w:val="00BB7E37"/>
    <w:rsid w:val="00BC2504"/>
    <w:rsid w:val="00BC560B"/>
    <w:rsid w:val="00BC578D"/>
    <w:rsid w:val="00BC66BD"/>
    <w:rsid w:val="00BD0AD6"/>
    <w:rsid w:val="00BD6C20"/>
    <w:rsid w:val="00BE2FD4"/>
    <w:rsid w:val="00BF086A"/>
    <w:rsid w:val="00BF1309"/>
    <w:rsid w:val="00BF365D"/>
    <w:rsid w:val="00BF7627"/>
    <w:rsid w:val="00BF7809"/>
    <w:rsid w:val="00C02263"/>
    <w:rsid w:val="00C02A12"/>
    <w:rsid w:val="00C0371F"/>
    <w:rsid w:val="00C0505F"/>
    <w:rsid w:val="00C10201"/>
    <w:rsid w:val="00C1029A"/>
    <w:rsid w:val="00C14E2A"/>
    <w:rsid w:val="00C15781"/>
    <w:rsid w:val="00C16028"/>
    <w:rsid w:val="00C23F88"/>
    <w:rsid w:val="00C2425B"/>
    <w:rsid w:val="00C2438E"/>
    <w:rsid w:val="00C309C2"/>
    <w:rsid w:val="00C33F87"/>
    <w:rsid w:val="00C36090"/>
    <w:rsid w:val="00C45817"/>
    <w:rsid w:val="00C45CFF"/>
    <w:rsid w:val="00C55D41"/>
    <w:rsid w:val="00C57DCB"/>
    <w:rsid w:val="00C635F9"/>
    <w:rsid w:val="00C63B69"/>
    <w:rsid w:val="00C643D0"/>
    <w:rsid w:val="00C65500"/>
    <w:rsid w:val="00C66217"/>
    <w:rsid w:val="00C67DE3"/>
    <w:rsid w:val="00C715A4"/>
    <w:rsid w:val="00C74E53"/>
    <w:rsid w:val="00C75FC4"/>
    <w:rsid w:val="00C75FE2"/>
    <w:rsid w:val="00C80120"/>
    <w:rsid w:val="00C81F1D"/>
    <w:rsid w:val="00C822FF"/>
    <w:rsid w:val="00C828B7"/>
    <w:rsid w:val="00C84DEE"/>
    <w:rsid w:val="00C8596C"/>
    <w:rsid w:val="00C86C3D"/>
    <w:rsid w:val="00C86D47"/>
    <w:rsid w:val="00C875E9"/>
    <w:rsid w:val="00C90866"/>
    <w:rsid w:val="00C911D8"/>
    <w:rsid w:val="00C921C4"/>
    <w:rsid w:val="00C922E0"/>
    <w:rsid w:val="00C92D4E"/>
    <w:rsid w:val="00C941BA"/>
    <w:rsid w:val="00C97853"/>
    <w:rsid w:val="00CA0C01"/>
    <w:rsid w:val="00CA3380"/>
    <w:rsid w:val="00CA5395"/>
    <w:rsid w:val="00CA7792"/>
    <w:rsid w:val="00CB38DC"/>
    <w:rsid w:val="00CC226F"/>
    <w:rsid w:val="00CC3E28"/>
    <w:rsid w:val="00CD3200"/>
    <w:rsid w:val="00CE0AB0"/>
    <w:rsid w:val="00CE6D9D"/>
    <w:rsid w:val="00CF1402"/>
    <w:rsid w:val="00CF181D"/>
    <w:rsid w:val="00CF1A16"/>
    <w:rsid w:val="00CF1AA8"/>
    <w:rsid w:val="00CF1CAA"/>
    <w:rsid w:val="00CF28D3"/>
    <w:rsid w:val="00CF5040"/>
    <w:rsid w:val="00D02FE5"/>
    <w:rsid w:val="00D045F7"/>
    <w:rsid w:val="00D048F4"/>
    <w:rsid w:val="00D11689"/>
    <w:rsid w:val="00D12BB3"/>
    <w:rsid w:val="00D139B8"/>
    <w:rsid w:val="00D13F2E"/>
    <w:rsid w:val="00D14BC6"/>
    <w:rsid w:val="00D154BD"/>
    <w:rsid w:val="00D15AB1"/>
    <w:rsid w:val="00D16A7B"/>
    <w:rsid w:val="00D17333"/>
    <w:rsid w:val="00D1774E"/>
    <w:rsid w:val="00D22CA7"/>
    <w:rsid w:val="00D273AB"/>
    <w:rsid w:val="00D2797C"/>
    <w:rsid w:val="00D35572"/>
    <w:rsid w:val="00D43ADA"/>
    <w:rsid w:val="00D4424E"/>
    <w:rsid w:val="00D45E82"/>
    <w:rsid w:val="00D4798B"/>
    <w:rsid w:val="00D47D16"/>
    <w:rsid w:val="00D50963"/>
    <w:rsid w:val="00D51F0A"/>
    <w:rsid w:val="00D529A3"/>
    <w:rsid w:val="00D549B5"/>
    <w:rsid w:val="00D549C5"/>
    <w:rsid w:val="00D6210B"/>
    <w:rsid w:val="00D6301E"/>
    <w:rsid w:val="00D654C1"/>
    <w:rsid w:val="00D721CF"/>
    <w:rsid w:val="00D72D25"/>
    <w:rsid w:val="00D730F1"/>
    <w:rsid w:val="00D75C8A"/>
    <w:rsid w:val="00D76182"/>
    <w:rsid w:val="00D82241"/>
    <w:rsid w:val="00D83E27"/>
    <w:rsid w:val="00D85DEE"/>
    <w:rsid w:val="00D86662"/>
    <w:rsid w:val="00D86AB1"/>
    <w:rsid w:val="00D90700"/>
    <w:rsid w:val="00D90ACA"/>
    <w:rsid w:val="00D9112D"/>
    <w:rsid w:val="00D92B4F"/>
    <w:rsid w:val="00D97436"/>
    <w:rsid w:val="00DA1412"/>
    <w:rsid w:val="00DA3ADE"/>
    <w:rsid w:val="00DA3C8B"/>
    <w:rsid w:val="00DA5DB0"/>
    <w:rsid w:val="00DB3F1B"/>
    <w:rsid w:val="00DB55F6"/>
    <w:rsid w:val="00DB7E7A"/>
    <w:rsid w:val="00DC19CC"/>
    <w:rsid w:val="00DC32FB"/>
    <w:rsid w:val="00DC4016"/>
    <w:rsid w:val="00DC601E"/>
    <w:rsid w:val="00DC6BF0"/>
    <w:rsid w:val="00DC6E16"/>
    <w:rsid w:val="00DD179F"/>
    <w:rsid w:val="00DD3203"/>
    <w:rsid w:val="00DD436B"/>
    <w:rsid w:val="00DD5A07"/>
    <w:rsid w:val="00DE230B"/>
    <w:rsid w:val="00DE4D53"/>
    <w:rsid w:val="00DE4F28"/>
    <w:rsid w:val="00DE51C6"/>
    <w:rsid w:val="00DF04A1"/>
    <w:rsid w:val="00DF1344"/>
    <w:rsid w:val="00DF48F6"/>
    <w:rsid w:val="00E048C2"/>
    <w:rsid w:val="00E111BC"/>
    <w:rsid w:val="00E13295"/>
    <w:rsid w:val="00E174F9"/>
    <w:rsid w:val="00E23C47"/>
    <w:rsid w:val="00E23F89"/>
    <w:rsid w:val="00E25DD1"/>
    <w:rsid w:val="00E3626D"/>
    <w:rsid w:val="00E40AFA"/>
    <w:rsid w:val="00E42F19"/>
    <w:rsid w:val="00E47BD7"/>
    <w:rsid w:val="00E50D07"/>
    <w:rsid w:val="00E51A49"/>
    <w:rsid w:val="00E52822"/>
    <w:rsid w:val="00E52F5F"/>
    <w:rsid w:val="00E54609"/>
    <w:rsid w:val="00E56D5B"/>
    <w:rsid w:val="00E607FB"/>
    <w:rsid w:val="00E616EF"/>
    <w:rsid w:val="00E62126"/>
    <w:rsid w:val="00E63995"/>
    <w:rsid w:val="00E64B78"/>
    <w:rsid w:val="00E72C56"/>
    <w:rsid w:val="00E7412C"/>
    <w:rsid w:val="00E8031C"/>
    <w:rsid w:val="00E82E32"/>
    <w:rsid w:val="00E91E2C"/>
    <w:rsid w:val="00E9506C"/>
    <w:rsid w:val="00E95649"/>
    <w:rsid w:val="00EA050F"/>
    <w:rsid w:val="00EA3081"/>
    <w:rsid w:val="00EA443E"/>
    <w:rsid w:val="00EA63BC"/>
    <w:rsid w:val="00EB09F9"/>
    <w:rsid w:val="00EB30D8"/>
    <w:rsid w:val="00EB4A16"/>
    <w:rsid w:val="00EB5840"/>
    <w:rsid w:val="00EB7C3A"/>
    <w:rsid w:val="00EC1DCF"/>
    <w:rsid w:val="00EC35E0"/>
    <w:rsid w:val="00EC41CE"/>
    <w:rsid w:val="00EC7B75"/>
    <w:rsid w:val="00ED0AB1"/>
    <w:rsid w:val="00ED66A1"/>
    <w:rsid w:val="00EE24B1"/>
    <w:rsid w:val="00EF698F"/>
    <w:rsid w:val="00F059AD"/>
    <w:rsid w:val="00F05F93"/>
    <w:rsid w:val="00F063F6"/>
    <w:rsid w:val="00F11169"/>
    <w:rsid w:val="00F14F7A"/>
    <w:rsid w:val="00F2007E"/>
    <w:rsid w:val="00F2026E"/>
    <w:rsid w:val="00F20C66"/>
    <w:rsid w:val="00F20DE8"/>
    <w:rsid w:val="00F25033"/>
    <w:rsid w:val="00F311C4"/>
    <w:rsid w:val="00F317CC"/>
    <w:rsid w:val="00F3185A"/>
    <w:rsid w:val="00F31F87"/>
    <w:rsid w:val="00F32562"/>
    <w:rsid w:val="00F330ED"/>
    <w:rsid w:val="00F33E76"/>
    <w:rsid w:val="00F3645C"/>
    <w:rsid w:val="00F41DDA"/>
    <w:rsid w:val="00F459BE"/>
    <w:rsid w:val="00F50DCF"/>
    <w:rsid w:val="00F55AB0"/>
    <w:rsid w:val="00F619B9"/>
    <w:rsid w:val="00F70153"/>
    <w:rsid w:val="00F713C6"/>
    <w:rsid w:val="00F72CA2"/>
    <w:rsid w:val="00F75AC4"/>
    <w:rsid w:val="00F84067"/>
    <w:rsid w:val="00F86316"/>
    <w:rsid w:val="00F876DF"/>
    <w:rsid w:val="00F90EFB"/>
    <w:rsid w:val="00F929FE"/>
    <w:rsid w:val="00F96483"/>
    <w:rsid w:val="00FA0D39"/>
    <w:rsid w:val="00FA1608"/>
    <w:rsid w:val="00FA3465"/>
    <w:rsid w:val="00FA3B2B"/>
    <w:rsid w:val="00FA530E"/>
    <w:rsid w:val="00FA7303"/>
    <w:rsid w:val="00FB12A0"/>
    <w:rsid w:val="00FB3E1A"/>
    <w:rsid w:val="00FB5033"/>
    <w:rsid w:val="00FB64B9"/>
    <w:rsid w:val="00FB7FE8"/>
    <w:rsid w:val="00FC0E21"/>
    <w:rsid w:val="00FC2A02"/>
    <w:rsid w:val="00FC53D6"/>
    <w:rsid w:val="00FC72A7"/>
    <w:rsid w:val="00FD0F74"/>
    <w:rsid w:val="00FD16E5"/>
    <w:rsid w:val="00FD4CE4"/>
    <w:rsid w:val="00FD586A"/>
    <w:rsid w:val="00FD5C3F"/>
    <w:rsid w:val="00FE2E87"/>
    <w:rsid w:val="00FE389F"/>
    <w:rsid w:val="00FF08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13465"/>
    <w:rPr>
      <w:b/>
      <w:bCs/>
      <w:kern w:val="44"/>
      <w:sz w:val="44"/>
      <w:szCs w:val="44"/>
    </w:rPr>
  </w:style>
  <w:style w:type="character" w:customStyle="1" w:styleId="2Char">
    <w:name w:val="标题 2 Char"/>
    <w:basedOn w:val="a0"/>
    <w:link w:val="2"/>
    <w:uiPriority w:val="9"/>
    <w:rsid w:val="009F67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Char"/>
    <w:uiPriority w:val="99"/>
    <w:unhideWhenUsed/>
    <w:rsid w:val="008536B7"/>
    <w:pPr>
      <w:jc w:val="left"/>
    </w:pPr>
  </w:style>
  <w:style w:type="character" w:customStyle="1" w:styleId="Char">
    <w:name w:val="批注文字 Char"/>
    <w:basedOn w:val="a0"/>
    <w:link w:val="a6"/>
    <w:uiPriority w:val="99"/>
    <w:rsid w:val="008536B7"/>
  </w:style>
  <w:style w:type="paragraph" w:styleId="a7">
    <w:name w:val="annotation subject"/>
    <w:basedOn w:val="a6"/>
    <w:next w:val="a6"/>
    <w:link w:val="Char0"/>
    <w:uiPriority w:val="99"/>
    <w:semiHidden/>
    <w:unhideWhenUsed/>
    <w:rsid w:val="008536B7"/>
    <w:rPr>
      <w:b/>
      <w:bCs/>
    </w:rPr>
  </w:style>
  <w:style w:type="character" w:customStyle="1" w:styleId="Char0">
    <w:name w:val="批注主题 Char"/>
    <w:basedOn w:val="Char"/>
    <w:link w:val="a7"/>
    <w:uiPriority w:val="99"/>
    <w:semiHidden/>
    <w:rsid w:val="008536B7"/>
    <w:rPr>
      <w:b/>
      <w:bCs/>
    </w:rPr>
  </w:style>
  <w:style w:type="paragraph" w:styleId="a8">
    <w:name w:val="Balloon Text"/>
    <w:basedOn w:val="a"/>
    <w:link w:val="Char1"/>
    <w:uiPriority w:val="99"/>
    <w:semiHidden/>
    <w:unhideWhenUsed/>
    <w:rsid w:val="008536B7"/>
    <w:rPr>
      <w:sz w:val="18"/>
      <w:szCs w:val="18"/>
    </w:rPr>
  </w:style>
  <w:style w:type="character" w:customStyle="1" w:styleId="Char1">
    <w:name w:val="批注框文本 Char"/>
    <w:basedOn w:val="a0"/>
    <w:link w:val="a8"/>
    <w:uiPriority w:val="99"/>
    <w:semiHidden/>
    <w:rsid w:val="008536B7"/>
    <w:rPr>
      <w:sz w:val="18"/>
      <w:szCs w:val="18"/>
    </w:rPr>
  </w:style>
  <w:style w:type="paragraph" w:styleId="a9">
    <w:name w:val="Date"/>
    <w:basedOn w:val="a"/>
    <w:next w:val="a"/>
    <w:link w:val="Char2"/>
    <w:uiPriority w:val="99"/>
    <w:semiHidden/>
    <w:unhideWhenUsed/>
    <w:rsid w:val="009F6754"/>
    <w:pPr>
      <w:ind w:leftChars="2500" w:left="100"/>
    </w:pPr>
  </w:style>
  <w:style w:type="character" w:customStyle="1" w:styleId="Char2">
    <w:name w:val="日期 Char"/>
    <w:basedOn w:val="a0"/>
    <w:link w:val="a9"/>
    <w:uiPriority w:val="99"/>
    <w:semiHidden/>
    <w:rsid w:val="009F6754"/>
  </w:style>
  <w:style w:type="table" w:styleId="aa">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b">
    <w:name w:val="header"/>
    <w:basedOn w:val="a"/>
    <w:link w:val="Char3"/>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b"/>
    <w:uiPriority w:val="99"/>
    <w:rsid w:val="00BD6C20"/>
    <w:rPr>
      <w:sz w:val="18"/>
      <w:szCs w:val="18"/>
    </w:rPr>
  </w:style>
  <w:style w:type="paragraph" w:styleId="ac">
    <w:name w:val="footer"/>
    <w:basedOn w:val="a"/>
    <w:link w:val="Char4"/>
    <w:uiPriority w:val="99"/>
    <w:unhideWhenUsed/>
    <w:rsid w:val="00BD6C20"/>
    <w:pPr>
      <w:tabs>
        <w:tab w:val="center" w:pos="4153"/>
        <w:tab w:val="right" w:pos="8306"/>
      </w:tabs>
      <w:snapToGrid w:val="0"/>
      <w:jc w:val="left"/>
    </w:pPr>
    <w:rPr>
      <w:sz w:val="18"/>
      <w:szCs w:val="18"/>
    </w:rPr>
  </w:style>
  <w:style w:type="character" w:customStyle="1" w:styleId="Char4">
    <w:name w:val="页脚 Char"/>
    <w:basedOn w:val="a0"/>
    <w:link w:val="ac"/>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Char">
    <w:name w:val="标题 4 Char"/>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Char"/>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Char">
    <w:name w:val="标题 5 Char"/>
    <w:basedOn w:val="a0"/>
    <w:link w:val="5"/>
    <w:uiPriority w:val="9"/>
    <w:rsid w:val="00240C02"/>
    <w:rPr>
      <w:b/>
      <w:bCs/>
      <w:sz w:val="28"/>
      <w:szCs w:val="28"/>
    </w:rPr>
  </w:style>
  <w:style w:type="character" w:styleId="ad">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e">
    <w:name w:val="Emphasis"/>
    <w:basedOn w:val="a0"/>
    <w:uiPriority w:val="20"/>
    <w:qFormat/>
    <w:rsid w:val="006B3398"/>
    <w:rPr>
      <w:i/>
      <w:iCs/>
    </w:rPr>
  </w:style>
  <w:style w:type="character" w:customStyle="1" w:styleId="6Char">
    <w:name w:val="标题 6 Char"/>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0">
    <w:name w:val="Revision"/>
    <w:hidden/>
    <w:uiPriority w:val="99"/>
    <w:semiHidden/>
    <w:rsid w:val="00FC0E21"/>
  </w:style>
  <w:style w:type="character" w:customStyle="1" w:styleId="7Char">
    <w:name w:val="标题 7 Char"/>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1">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2">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 w:type="character" w:customStyle="1" w:styleId="pl-k">
    <w:name w:val="pl-k"/>
    <w:basedOn w:val="a0"/>
    <w:rsid w:val="00F1116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43684712">
      <w:bodyDiv w:val="1"/>
      <w:marLeft w:val="0"/>
      <w:marRight w:val="0"/>
      <w:marTop w:val="0"/>
      <w:marBottom w:val="0"/>
      <w:divBdr>
        <w:top w:val="none" w:sz="0" w:space="0" w:color="auto"/>
        <w:left w:val="none" w:sz="0" w:space="0" w:color="auto"/>
        <w:bottom w:val="none" w:sz="0" w:space="0" w:color="auto"/>
        <w:right w:val="none" w:sz="0" w:space="0" w:color="auto"/>
      </w:divBdr>
      <w:divsChild>
        <w:div w:id="202991340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564290851">
      <w:bodyDiv w:val="1"/>
      <w:marLeft w:val="0"/>
      <w:marRight w:val="0"/>
      <w:marTop w:val="0"/>
      <w:marBottom w:val="0"/>
      <w:divBdr>
        <w:top w:val="none" w:sz="0" w:space="0" w:color="auto"/>
        <w:left w:val="none" w:sz="0" w:space="0" w:color="auto"/>
        <w:bottom w:val="none" w:sz="0" w:space="0" w:color="auto"/>
        <w:right w:val="none" w:sz="0" w:space="0" w:color="auto"/>
      </w:divBdr>
      <w:divsChild>
        <w:div w:id="1351688443">
          <w:marLeft w:val="0"/>
          <w:marRight w:val="0"/>
          <w:marTop w:val="0"/>
          <w:marBottom w:val="0"/>
          <w:divBdr>
            <w:top w:val="none" w:sz="0" w:space="0" w:color="auto"/>
            <w:left w:val="none" w:sz="0" w:space="0" w:color="auto"/>
            <w:bottom w:val="none" w:sz="0" w:space="0" w:color="auto"/>
            <w:right w:val="none" w:sz="0" w:space="0" w:color="auto"/>
          </w:divBdr>
        </w:div>
      </w:divsChild>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http://www.dlib.net/ml.html" TargetMode="External"/><Relationship Id="rId13" Type="http://schemas.openxmlformats.org/officeDocument/2006/relationships/hyperlink" Target="http://blog.csdn.net/masibuaa/article/details/14056807" TargetMode="External"/><Relationship Id="rId18" Type="http://schemas.openxmlformats.org/officeDocument/2006/relationships/image" Target="media/image60.png"/><Relationship Id="rId3" Type="http://schemas.openxmlformats.org/officeDocument/2006/relationships/hyperlink" Target="https://github.com/AITTSMD/MTCNN-Tensorflow/issues/217" TargetMode="External"/><Relationship Id="rId21" Type="http://schemas.openxmlformats.org/officeDocument/2006/relationships/image" Target="media/image136.png"/><Relationship Id="rId7" Type="http://schemas.openxmlformats.org/officeDocument/2006/relationships/package" Target="embeddings/Microsoft_Visio___5.vsdx"/><Relationship Id="rId12" Type="http://schemas.openxmlformats.org/officeDocument/2006/relationships/hyperlink" Target="http://blog.csdn.net/icvpr/article/details/8454527" TargetMode="External"/><Relationship Id="rId17" Type="http://schemas.openxmlformats.org/officeDocument/2006/relationships/image" Target="media/image59.png"/><Relationship Id="rId2" Type="http://schemas.openxmlformats.org/officeDocument/2006/relationships/hyperlink" Target="https://github.com/OceanWong1991" TargetMode="External"/><Relationship Id="rId16" Type="http://schemas.openxmlformats.org/officeDocument/2006/relationships/hyperlink" Target="https://ibug.doc.ic.ac.uk/resources/facial-point-annotations/" TargetMode="External"/><Relationship Id="rId20" Type="http://schemas.openxmlformats.org/officeDocument/2006/relationships/image" Target="media/image96.png"/><Relationship Id="rId1" Type="http://schemas.openxmlformats.org/officeDocument/2006/relationships/image" Target="media/image17.png"/><Relationship Id="rId6" Type="http://schemas.openxmlformats.org/officeDocument/2006/relationships/image" Target="media/image41.emf"/><Relationship Id="rId11" Type="http://schemas.openxmlformats.org/officeDocument/2006/relationships/hyperlink" Target="http://blog.sina.com.cn/s/blog_60e6e3d50101bkpn.html" TargetMode="External"/><Relationship Id="rId24" Type="http://schemas.openxmlformats.org/officeDocument/2006/relationships/hyperlink" Target="https://github.com/luoyetx/mx-lsoftmax" TargetMode="External"/><Relationship Id="rId5" Type="http://schemas.openxmlformats.org/officeDocument/2006/relationships/image" Target="media/image27.png"/><Relationship Id="rId15" Type="http://schemas.openxmlformats.org/officeDocument/2006/relationships/hyperlink" Target="http://pascal.inrialpes.fr/data/human/" TargetMode="External"/><Relationship Id="rId23" Type="http://schemas.openxmlformats.org/officeDocument/2006/relationships/hyperlink" Target="http://proceedings.mlr.press/v48/liud16.pdf" TargetMode="External"/><Relationship Id="rId10" Type="http://schemas.openxmlformats.org/officeDocument/2006/relationships/hyperlink" Target="https://tel.archives-ouvertes.fr/tel-00390303/document" TargetMode="External"/><Relationship Id="rId19" Type="http://schemas.openxmlformats.org/officeDocument/2006/relationships/image" Target="media/image68.png"/><Relationship Id="rId4" Type="http://schemas.openxmlformats.org/officeDocument/2006/relationships/image" Target="media/image24.png"/><Relationship Id="rId9" Type="http://schemas.openxmlformats.org/officeDocument/2006/relationships/hyperlink" Target="https://hal.inria.fr/file/index/docid/548512/filename/hog_cvpr2005.pdf" TargetMode="External"/><Relationship Id="rId14" Type="http://schemas.openxmlformats.org/officeDocument/2006/relationships/hyperlink" Target="http://blog.csdn.net/zhazhiqiang/article/details/21047207" TargetMode="External"/><Relationship Id="rId22" Type="http://schemas.openxmlformats.org/officeDocument/2006/relationships/image" Target="media/image134.jpeg"/></Relationships>
</file>

<file path=word/_rels/document.xml.rels><?xml version="1.0" encoding="UTF-8" standalone="yes"?>
<Relationships xmlns="http://schemas.openxmlformats.org/package/2006/relationships"><Relationship Id="rId117" Type="http://schemas.openxmlformats.org/officeDocument/2006/relationships/image" Target="media/image83.png"/><Relationship Id="rId21" Type="http://schemas.openxmlformats.org/officeDocument/2006/relationships/oleObject" Target="embeddings/Microsoft_Visio_2003-2010___4.vsd"/><Relationship Id="rId42" Type="http://schemas.openxmlformats.org/officeDocument/2006/relationships/image" Target="media/image18.png"/><Relationship Id="rId63" Type="http://schemas.openxmlformats.org/officeDocument/2006/relationships/image" Target="media/image31.png"/><Relationship Id="rId84" Type="http://schemas.openxmlformats.org/officeDocument/2006/relationships/image" Target="media/image51.png"/><Relationship Id="rId138" Type="http://schemas.openxmlformats.org/officeDocument/2006/relationships/image" Target="media/image105.png"/><Relationship Id="rId159" Type="http://schemas.openxmlformats.org/officeDocument/2006/relationships/image" Target="media/image126.jpeg"/><Relationship Id="rId170" Type="http://schemas.openxmlformats.org/officeDocument/2006/relationships/image" Target="media/image138.gif"/><Relationship Id="rId107" Type="http://schemas.openxmlformats.org/officeDocument/2006/relationships/image" Target="media/image74.png"/><Relationship Id="rId11" Type="http://schemas.openxmlformats.org/officeDocument/2006/relationships/hyperlink" Target="http://mmlab.ie.cuhk.edu.hk/projects/WIDERFace/" TargetMode="External"/><Relationship Id="rId32" Type="http://schemas.openxmlformats.org/officeDocument/2006/relationships/image" Target="media/image12.png"/><Relationship Id="rId53" Type="http://schemas.openxmlformats.org/officeDocument/2006/relationships/hyperlink" Target="https://github.com/homedawn" TargetMode="External"/><Relationship Id="rId74" Type="http://schemas.openxmlformats.org/officeDocument/2006/relationships/image" Target="media/image42.png"/><Relationship Id="rId128" Type="http://schemas.openxmlformats.org/officeDocument/2006/relationships/image" Target="media/image94.png"/><Relationship Id="rId149" Type="http://schemas.openxmlformats.org/officeDocument/2006/relationships/image" Target="media/image116.png"/><Relationship Id="rId5" Type="http://schemas.openxmlformats.org/officeDocument/2006/relationships/webSettings" Target="webSettings.xml"/><Relationship Id="rId95" Type="http://schemas.openxmlformats.org/officeDocument/2006/relationships/image" Target="media/image63.jpeg"/><Relationship Id="rId160" Type="http://schemas.openxmlformats.org/officeDocument/2006/relationships/image" Target="media/image127.jpeg"/><Relationship Id="rId181" Type="http://schemas.openxmlformats.org/officeDocument/2006/relationships/image" Target="media/image149.png"/><Relationship Id="rId22" Type="http://schemas.openxmlformats.org/officeDocument/2006/relationships/image" Target="media/image6.emf"/><Relationship Id="rId43" Type="http://schemas.openxmlformats.org/officeDocument/2006/relationships/image" Target="media/image19.png"/><Relationship Id="rId64" Type="http://schemas.openxmlformats.org/officeDocument/2006/relationships/image" Target="media/image32.png"/><Relationship Id="rId118" Type="http://schemas.openxmlformats.org/officeDocument/2006/relationships/image" Target="media/image84.png"/><Relationship Id="rId139" Type="http://schemas.openxmlformats.org/officeDocument/2006/relationships/image" Target="media/image106.png"/><Relationship Id="rId85" Type="http://schemas.openxmlformats.org/officeDocument/2006/relationships/image" Target="media/image52.png"/><Relationship Id="rId150" Type="http://schemas.openxmlformats.org/officeDocument/2006/relationships/image" Target="media/image117.png"/><Relationship Id="rId171" Type="http://schemas.openxmlformats.org/officeDocument/2006/relationships/image" Target="media/image139.gif"/><Relationship Id="rId12" Type="http://schemas.openxmlformats.org/officeDocument/2006/relationships/image" Target="media/image1.png"/><Relationship Id="rId33" Type="http://schemas.openxmlformats.org/officeDocument/2006/relationships/image" Target="media/image13.emf"/><Relationship Id="rId108" Type="http://schemas.openxmlformats.org/officeDocument/2006/relationships/image" Target="media/image75.png"/><Relationship Id="rId129" Type="http://schemas.openxmlformats.org/officeDocument/2006/relationships/image" Target="media/image95.png"/><Relationship Id="rId54" Type="http://schemas.openxmlformats.org/officeDocument/2006/relationships/hyperlink" Target="https://github.com/homedawn" TargetMode="External"/><Relationship Id="rId75" Type="http://schemas.openxmlformats.org/officeDocument/2006/relationships/image" Target="media/image43.png"/><Relationship Id="rId96" Type="http://schemas.openxmlformats.org/officeDocument/2006/relationships/image" Target="media/image64.jpeg"/><Relationship Id="rId140" Type="http://schemas.openxmlformats.org/officeDocument/2006/relationships/image" Target="media/image107.png"/><Relationship Id="rId161" Type="http://schemas.openxmlformats.org/officeDocument/2006/relationships/image" Target="media/image128.jpeg"/><Relationship Id="rId182" Type="http://schemas.openxmlformats.org/officeDocument/2006/relationships/image" Target="media/image150.png"/><Relationship Id="rId6" Type="http://schemas.openxmlformats.org/officeDocument/2006/relationships/footnotes" Target="footnotes.xml"/><Relationship Id="rId23" Type="http://schemas.openxmlformats.org/officeDocument/2006/relationships/oleObject" Target="embeddings/Microsoft_Visio_2003-2010___5.vsd"/><Relationship Id="rId119" Type="http://schemas.openxmlformats.org/officeDocument/2006/relationships/image" Target="media/image85.png"/><Relationship Id="rId44" Type="http://schemas.openxmlformats.org/officeDocument/2006/relationships/image" Target="media/image20.png"/><Relationship Id="rId65" Type="http://schemas.openxmlformats.org/officeDocument/2006/relationships/image" Target="media/image33.png"/><Relationship Id="rId86" Type="http://schemas.openxmlformats.org/officeDocument/2006/relationships/image" Target="media/image53.png"/><Relationship Id="rId130" Type="http://schemas.openxmlformats.org/officeDocument/2006/relationships/image" Target="media/image97.png"/><Relationship Id="rId151" Type="http://schemas.openxmlformats.org/officeDocument/2006/relationships/image" Target="media/image118.png"/><Relationship Id="rId172" Type="http://schemas.openxmlformats.org/officeDocument/2006/relationships/image" Target="media/image140.gif"/><Relationship Id="rId13" Type="http://schemas.openxmlformats.org/officeDocument/2006/relationships/hyperlink" Target="http://mmlab.ie.cuhk.edu.hk/archive/CNN_FacePoint.htm" TargetMode="External"/><Relationship Id="rId18" Type="http://schemas.openxmlformats.org/officeDocument/2006/relationships/image" Target="media/image4.emf"/><Relationship Id="rId39" Type="http://schemas.openxmlformats.org/officeDocument/2006/relationships/image" Target="media/image16.emf"/><Relationship Id="rId109" Type="http://schemas.openxmlformats.org/officeDocument/2006/relationships/image" Target="media/image76.png"/><Relationship Id="rId34" Type="http://schemas.openxmlformats.org/officeDocument/2006/relationships/oleObject" Target="embeddings/Microsoft_Visio_2003-2010___8.vsd"/><Relationship Id="rId50" Type="http://schemas.openxmlformats.org/officeDocument/2006/relationships/image" Target="media/image26.emf"/><Relationship Id="rId55" Type="http://schemas.openxmlformats.org/officeDocument/2006/relationships/hyperlink" Target="https://github.com/homedawn" TargetMode="External"/><Relationship Id="rId76" Type="http://schemas.openxmlformats.org/officeDocument/2006/relationships/image" Target="media/image44.png"/><Relationship Id="rId97" Type="http://schemas.openxmlformats.org/officeDocument/2006/relationships/image" Target="media/image65.png"/><Relationship Id="rId104" Type="http://schemas.openxmlformats.org/officeDocument/2006/relationships/image" Target="media/image71.png"/><Relationship Id="rId120" Type="http://schemas.openxmlformats.org/officeDocument/2006/relationships/image" Target="media/image86.png"/><Relationship Id="rId125" Type="http://schemas.openxmlformats.org/officeDocument/2006/relationships/image" Target="media/image91.png"/><Relationship Id="rId141" Type="http://schemas.openxmlformats.org/officeDocument/2006/relationships/image" Target="media/image108.png"/><Relationship Id="rId146" Type="http://schemas.openxmlformats.org/officeDocument/2006/relationships/image" Target="media/image113.png"/><Relationship Id="rId167" Type="http://schemas.openxmlformats.org/officeDocument/2006/relationships/image" Target="media/image134.jpeg"/><Relationship Id="rId188"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image" Target="media/image58.jpeg"/><Relationship Id="rId162" Type="http://schemas.openxmlformats.org/officeDocument/2006/relationships/image" Target="media/image129.jpeg"/><Relationship Id="rId183" Type="http://schemas.openxmlformats.org/officeDocument/2006/relationships/image" Target="media/image151.png"/><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7.emf"/><Relationship Id="rId40" Type="http://schemas.openxmlformats.org/officeDocument/2006/relationships/oleObject" Target="embeddings/Microsoft_Visio_2003-2010___11.vsd"/><Relationship Id="rId45" Type="http://schemas.openxmlformats.org/officeDocument/2006/relationships/image" Target="media/image21.png"/><Relationship Id="rId66" Type="http://schemas.openxmlformats.org/officeDocument/2006/relationships/image" Target="media/image34.png"/><Relationship Id="rId87" Type="http://schemas.openxmlformats.org/officeDocument/2006/relationships/image" Target="media/image54.png"/><Relationship Id="rId110" Type="http://schemas.openxmlformats.org/officeDocument/2006/relationships/image" Target="media/image77.png"/><Relationship Id="rId115" Type="http://schemas.openxmlformats.org/officeDocument/2006/relationships/image" Target="media/image81.png"/><Relationship Id="rId131" Type="http://schemas.openxmlformats.org/officeDocument/2006/relationships/image" Target="media/image98.png"/><Relationship Id="rId136" Type="http://schemas.openxmlformats.org/officeDocument/2006/relationships/image" Target="media/image103.png"/><Relationship Id="rId157" Type="http://schemas.openxmlformats.org/officeDocument/2006/relationships/image" Target="media/image124.jpeg"/><Relationship Id="rId178" Type="http://schemas.openxmlformats.org/officeDocument/2006/relationships/image" Target="media/image146.png"/><Relationship Id="rId61" Type="http://schemas.openxmlformats.org/officeDocument/2006/relationships/image" Target="media/image29.png"/><Relationship Id="rId82" Type="http://schemas.openxmlformats.org/officeDocument/2006/relationships/image" Target="media/image49.png"/><Relationship Id="rId152" Type="http://schemas.openxmlformats.org/officeDocument/2006/relationships/image" Target="media/image119.png"/><Relationship Id="rId173" Type="http://schemas.openxmlformats.org/officeDocument/2006/relationships/image" Target="media/image141.gif"/><Relationship Id="rId19" Type="http://schemas.openxmlformats.org/officeDocument/2006/relationships/oleObject" Target="embeddings/Microsoft_Visio_2003-2010___3.vsd"/><Relationship Id="rId14" Type="http://schemas.openxmlformats.org/officeDocument/2006/relationships/image" Target="media/image2.emf"/><Relationship Id="rId30" Type="http://schemas.openxmlformats.org/officeDocument/2006/relationships/package" Target="embeddings/Microsoft_Visio___1.vsdx"/><Relationship Id="rId35" Type="http://schemas.openxmlformats.org/officeDocument/2006/relationships/image" Target="media/image14.emf"/><Relationship Id="rId56" Type="http://schemas.openxmlformats.org/officeDocument/2006/relationships/hyperlink" Target="https://github.com/htjacky" TargetMode="External"/><Relationship Id="rId77" Type="http://schemas.openxmlformats.org/officeDocument/2006/relationships/image" Target="media/image45.png"/><Relationship Id="rId100" Type="http://schemas.openxmlformats.org/officeDocument/2006/relationships/package" Target="embeddings/Microsoft_Visio___7.vsdx"/><Relationship Id="rId105" Type="http://schemas.openxmlformats.org/officeDocument/2006/relationships/image" Target="media/image72.png"/><Relationship Id="rId126" Type="http://schemas.openxmlformats.org/officeDocument/2006/relationships/image" Target="media/image92.png"/><Relationship Id="rId147" Type="http://schemas.openxmlformats.org/officeDocument/2006/relationships/image" Target="media/image114.png"/><Relationship Id="rId168" Type="http://schemas.openxmlformats.org/officeDocument/2006/relationships/image" Target="media/image135.png"/><Relationship Id="rId8" Type="http://schemas.openxmlformats.org/officeDocument/2006/relationships/hyperlink" Target="https://github.com/BobLiu20/mtcnn_tf" TargetMode="External"/><Relationship Id="rId51" Type="http://schemas.openxmlformats.org/officeDocument/2006/relationships/package" Target="embeddings/Microsoft_Visio___3.vsdx"/><Relationship Id="rId72" Type="http://schemas.openxmlformats.org/officeDocument/2006/relationships/image" Target="media/image40.emf"/><Relationship Id="rId93" Type="http://schemas.openxmlformats.org/officeDocument/2006/relationships/image" Target="media/image61.jpeg"/><Relationship Id="rId98" Type="http://schemas.openxmlformats.org/officeDocument/2006/relationships/image" Target="media/image66.jpeg"/><Relationship Id="rId121" Type="http://schemas.openxmlformats.org/officeDocument/2006/relationships/image" Target="media/image87.png"/><Relationship Id="rId142" Type="http://schemas.openxmlformats.org/officeDocument/2006/relationships/image" Target="media/image109.png"/><Relationship Id="rId163" Type="http://schemas.openxmlformats.org/officeDocument/2006/relationships/image" Target="media/image130.png"/><Relationship Id="rId184" Type="http://schemas.openxmlformats.org/officeDocument/2006/relationships/image" Target="media/image152.png"/><Relationship Id="rId189" Type="http://schemas.microsoft.com/office/2011/relationships/people" Target="people.xml"/><Relationship Id="rId3" Type="http://schemas.openxmlformats.org/officeDocument/2006/relationships/styles" Target="styles.xml"/><Relationship Id="rId25" Type="http://schemas.openxmlformats.org/officeDocument/2006/relationships/oleObject" Target="embeddings/Microsoft_Visio_2003-2010___6.vsd"/><Relationship Id="rId46" Type="http://schemas.openxmlformats.org/officeDocument/2006/relationships/image" Target="media/image22.png"/><Relationship Id="rId67" Type="http://schemas.openxmlformats.org/officeDocument/2006/relationships/image" Target="media/image35.png"/><Relationship Id="rId116" Type="http://schemas.openxmlformats.org/officeDocument/2006/relationships/image" Target="media/image82.png"/><Relationship Id="rId137" Type="http://schemas.openxmlformats.org/officeDocument/2006/relationships/image" Target="media/image104.png"/><Relationship Id="rId158" Type="http://schemas.openxmlformats.org/officeDocument/2006/relationships/image" Target="media/image125.jpeg"/><Relationship Id="rId20" Type="http://schemas.openxmlformats.org/officeDocument/2006/relationships/image" Target="media/image5.emf"/><Relationship Id="rId41" Type="http://schemas.openxmlformats.org/officeDocument/2006/relationships/image" Target="media/image17.png"/><Relationship Id="rId62" Type="http://schemas.openxmlformats.org/officeDocument/2006/relationships/image" Target="media/image30.png"/><Relationship Id="rId83" Type="http://schemas.openxmlformats.org/officeDocument/2006/relationships/image" Target="media/image50.png"/><Relationship Id="rId88" Type="http://schemas.openxmlformats.org/officeDocument/2006/relationships/image" Target="media/image55.png"/><Relationship Id="rId111" Type="http://schemas.openxmlformats.org/officeDocument/2006/relationships/image" Target="media/image78.emf"/><Relationship Id="rId132" Type="http://schemas.openxmlformats.org/officeDocument/2006/relationships/image" Target="media/image99.png"/><Relationship Id="rId153" Type="http://schemas.openxmlformats.org/officeDocument/2006/relationships/image" Target="media/image120.png"/><Relationship Id="rId174" Type="http://schemas.openxmlformats.org/officeDocument/2006/relationships/image" Target="media/image142.gif"/><Relationship Id="rId179" Type="http://schemas.openxmlformats.org/officeDocument/2006/relationships/image" Target="media/image147.jpeg"/><Relationship Id="rId190" Type="http://schemas.openxmlformats.org/officeDocument/2006/relationships/theme" Target="theme/theme1.xml"/><Relationship Id="rId15" Type="http://schemas.openxmlformats.org/officeDocument/2006/relationships/oleObject" Target="embeddings/Microsoft_Visio_2003-2010___1.vsd"/><Relationship Id="rId36" Type="http://schemas.openxmlformats.org/officeDocument/2006/relationships/oleObject" Target="embeddings/Microsoft_Visio_2003-2010___9.vsd"/><Relationship Id="rId57" Type="http://schemas.openxmlformats.org/officeDocument/2006/relationships/hyperlink" Target="https://github.com/homedawn" TargetMode="External"/><Relationship Id="rId106" Type="http://schemas.openxmlformats.org/officeDocument/2006/relationships/image" Target="media/image73.png"/><Relationship Id="rId127" Type="http://schemas.openxmlformats.org/officeDocument/2006/relationships/image" Target="media/image93.png"/><Relationship Id="rId10" Type="http://schemas.microsoft.com/office/2011/relationships/commentsExtended" Target="commentsExtended.xml"/><Relationship Id="rId31" Type="http://schemas.openxmlformats.org/officeDocument/2006/relationships/image" Target="media/image11.png"/><Relationship Id="rId52" Type="http://schemas.openxmlformats.org/officeDocument/2006/relationships/hyperlink" Target="https://github.com/homedawn" TargetMode="External"/><Relationship Id="rId73" Type="http://schemas.openxmlformats.org/officeDocument/2006/relationships/package" Target="embeddings/Microsoft_Visio___4.vsdx"/><Relationship Id="rId78" Type="http://schemas.openxmlformats.org/officeDocument/2006/relationships/hyperlink" Target="http://dlib.net/face_landmark_detection_ex.cpp.html" TargetMode="External"/><Relationship Id="rId94" Type="http://schemas.openxmlformats.org/officeDocument/2006/relationships/image" Target="media/image62.jpeg"/><Relationship Id="rId99" Type="http://schemas.openxmlformats.org/officeDocument/2006/relationships/image" Target="media/image67.emf"/><Relationship Id="rId101" Type="http://schemas.openxmlformats.org/officeDocument/2006/relationships/image" Target="media/image69.png"/><Relationship Id="rId122" Type="http://schemas.openxmlformats.org/officeDocument/2006/relationships/image" Target="media/image88.png"/><Relationship Id="rId143" Type="http://schemas.openxmlformats.org/officeDocument/2006/relationships/image" Target="media/image110.png"/><Relationship Id="rId148" Type="http://schemas.openxmlformats.org/officeDocument/2006/relationships/image" Target="media/image115.png"/><Relationship Id="rId164" Type="http://schemas.openxmlformats.org/officeDocument/2006/relationships/image" Target="media/image131.jpeg"/><Relationship Id="rId169" Type="http://schemas.openxmlformats.org/officeDocument/2006/relationships/image" Target="media/image137.png"/><Relationship Id="rId185" Type="http://schemas.openxmlformats.org/officeDocument/2006/relationships/image" Target="media/image153.png"/><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image" Target="media/image148.jpeg"/><Relationship Id="rId26" Type="http://schemas.openxmlformats.org/officeDocument/2006/relationships/image" Target="media/image8.emf"/><Relationship Id="rId47" Type="http://schemas.openxmlformats.org/officeDocument/2006/relationships/image" Target="media/image23.png"/><Relationship Id="rId68" Type="http://schemas.openxmlformats.org/officeDocument/2006/relationships/image" Target="media/image36.png"/><Relationship Id="rId89" Type="http://schemas.openxmlformats.org/officeDocument/2006/relationships/image" Target="media/image56.emf"/><Relationship Id="rId112" Type="http://schemas.openxmlformats.org/officeDocument/2006/relationships/package" Target="embeddings/Microsoft_Visio___8.vsdx"/><Relationship Id="rId133" Type="http://schemas.openxmlformats.org/officeDocument/2006/relationships/image" Target="media/image100.png"/><Relationship Id="rId154" Type="http://schemas.openxmlformats.org/officeDocument/2006/relationships/image" Target="media/image121.png"/><Relationship Id="rId175" Type="http://schemas.openxmlformats.org/officeDocument/2006/relationships/image" Target="media/image143.gif"/><Relationship Id="rId16" Type="http://schemas.openxmlformats.org/officeDocument/2006/relationships/image" Target="media/image3.emf"/><Relationship Id="rId37" Type="http://schemas.openxmlformats.org/officeDocument/2006/relationships/image" Target="media/image15.emf"/><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79" Type="http://schemas.openxmlformats.org/officeDocument/2006/relationships/image" Target="media/image46.jpeg"/><Relationship Id="rId102" Type="http://schemas.openxmlformats.org/officeDocument/2006/relationships/image" Target="media/image70.emf"/><Relationship Id="rId123" Type="http://schemas.openxmlformats.org/officeDocument/2006/relationships/image" Target="media/image89.png"/><Relationship Id="rId144" Type="http://schemas.openxmlformats.org/officeDocument/2006/relationships/image" Target="media/image111.png"/><Relationship Id="rId90" Type="http://schemas.openxmlformats.org/officeDocument/2006/relationships/package" Target="embeddings/Microsoft_Visio___6.vsdx"/><Relationship Id="rId165" Type="http://schemas.openxmlformats.org/officeDocument/2006/relationships/image" Target="media/image132.png"/><Relationship Id="rId186" Type="http://schemas.openxmlformats.org/officeDocument/2006/relationships/image" Target="media/image154.jpeg"/><Relationship Id="rId27" Type="http://schemas.openxmlformats.org/officeDocument/2006/relationships/oleObject" Target="embeddings/Microsoft_Visio_2003-2010___7.vsd"/><Relationship Id="rId48" Type="http://schemas.openxmlformats.org/officeDocument/2006/relationships/image" Target="media/image25.emf"/><Relationship Id="rId69" Type="http://schemas.openxmlformats.org/officeDocument/2006/relationships/image" Target="media/image37.png"/><Relationship Id="rId113" Type="http://schemas.openxmlformats.org/officeDocument/2006/relationships/image" Target="media/image79.png"/><Relationship Id="rId134" Type="http://schemas.openxmlformats.org/officeDocument/2006/relationships/image" Target="media/image101.png"/><Relationship Id="rId80" Type="http://schemas.openxmlformats.org/officeDocument/2006/relationships/image" Target="media/image47.jpeg"/><Relationship Id="rId155" Type="http://schemas.openxmlformats.org/officeDocument/2006/relationships/image" Target="media/image122.png"/><Relationship Id="rId176" Type="http://schemas.openxmlformats.org/officeDocument/2006/relationships/image" Target="media/image144.jpeg"/><Relationship Id="rId17" Type="http://schemas.openxmlformats.org/officeDocument/2006/relationships/oleObject" Target="embeddings/Microsoft_Visio_2003-2010___2.vsd"/><Relationship Id="rId38" Type="http://schemas.openxmlformats.org/officeDocument/2006/relationships/oleObject" Target="embeddings/Microsoft_Visio_2003-2010___10.vsd"/><Relationship Id="rId59" Type="http://schemas.openxmlformats.org/officeDocument/2006/relationships/image" Target="media/image28.png"/><Relationship Id="rId103" Type="http://schemas.openxmlformats.org/officeDocument/2006/relationships/oleObject" Target="embeddings/Microsoft_Visio_2003-2010___12.vsd"/><Relationship Id="rId124" Type="http://schemas.openxmlformats.org/officeDocument/2006/relationships/image" Target="media/image90.png"/><Relationship Id="rId70" Type="http://schemas.openxmlformats.org/officeDocument/2006/relationships/image" Target="media/image38.png"/><Relationship Id="rId91" Type="http://schemas.openxmlformats.org/officeDocument/2006/relationships/image" Target="media/image57.png"/><Relationship Id="rId145" Type="http://schemas.openxmlformats.org/officeDocument/2006/relationships/image" Target="media/image112.png"/><Relationship Id="rId166" Type="http://schemas.openxmlformats.org/officeDocument/2006/relationships/image" Target="media/image133.png"/><Relationship Id="rId187" Type="http://schemas.openxmlformats.org/officeDocument/2006/relationships/image" Target="media/image155.jpeg"/><Relationship Id="rId1" Type="http://schemas.openxmlformats.org/officeDocument/2006/relationships/customXml" Target="../customXml/item1.xml"/><Relationship Id="rId28" Type="http://schemas.openxmlformats.org/officeDocument/2006/relationships/image" Target="media/image9.png"/><Relationship Id="rId49" Type="http://schemas.openxmlformats.org/officeDocument/2006/relationships/package" Target="embeddings/Microsoft_Visio___2.vsdx"/><Relationship Id="rId114" Type="http://schemas.openxmlformats.org/officeDocument/2006/relationships/image" Target="media/image80.png"/><Relationship Id="rId60" Type="http://schemas.openxmlformats.org/officeDocument/2006/relationships/hyperlink" Target="http://vis-www.cs.umass.edu/lfw/" TargetMode="External"/><Relationship Id="rId81" Type="http://schemas.openxmlformats.org/officeDocument/2006/relationships/image" Target="media/image48.png"/><Relationship Id="rId135" Type="http://schemas.openxmlformats.org/officeDocument/2006/relationships/image" Target="media/image102.png"/><Relationship Id="rId156" Type="http://schemas.openxmlformats.org/officeDocument/2006/relationships/image" Target="media/image123.png"/><Relationship Id="rId177" Type="http://schemas.openxmlformats.org/officeDocument/2006/relationships/image" Target="media/image14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D6D2E5-4001-479C-AF9B-A91EDDEC58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46</TotalTime>
  <Pages>177</Pages>
  <Words>29568</Words>
  <Characters>168544</Characters>
  <Application>Microsoft Office Word</Application>
  <DocSecurity>0</DocSecurity>
  <Lines>1404</Lines>
  <Paragraphs>395</Paragraphs>
  <ScaleCrop>false</ScaleCrop>
  <Company/>
  <LinksUpToDate>false</LinksUpToDate>
  <CharactersWithSpaces>1977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诸葛 恪</cp:lastModifiedBy>
  <cp:revision>467</cp:revision>
  <dcterms:created xsi:type="dcterms:W3CDTF">2019-03-18T14:34:00Z</dcterms:created>
  <dcterms:modified xsi:type="dcterms:W3CDTF">2019-04-21T14:55:00Z</dcterms:modified>
</cp:coreProperties>
</file>